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因此我们需要建立一个医院管理信息系统，通过使用数据库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病人、医生、管理员、药品以及在治疗和住院过程中需要的挂号单、处方等信息存储到数据库中，用户能够通过Web界面或客户端登录系统对信息进行查看、维护并可以进行相关操作，来保证客户能够快速进行信息处理。一个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color w:val="FF0000"/>
          <w:sz w:val="24"/>
        </w:rPr>
        <w:t>病人、医生、管理员</w:t>
      </w:r>
      <w:r>
        <w:rPr>
          <w:rFonts w:hint="eastAsia" w:ascii="华文楷体" w:hAnsi="华文楷体" w:eastAsia="华文楷体" w:cs="华文楷体"/>
          <w:sz w:val="24"/>
        </w:rPr>
        <w:t>。在进行注册后，病人可以利用自己唯一的病案号和密码登陆系统，在登陆系统后，可以进行</w:t>
      </w:r>
      <w:r>
        <w:rPr>
          <w:rFonts w:hint="eastAsia" w:ascii="华文楷体" w:hAnsi="华文楷体" w:eastAsia="华文楷体" w:cs="华文楷体"/>
          <w:b/>
          <w:bCs/>
          <w:color w:val="FF0000"/>
          <w:sz w:val="24"/>
        </w:rPr>
        <w:t>挂号、缴费、就诊、查询就诊记录和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color w:val="FF0000"/>
          <w:sz w:val="24"/>
        </w:rPr>
        <w:t>排班情况、接诊病人、开具处方</w:t>
      </w:r>
      <w:r>
        <w:rPr>
          <w:rFonts w:hint="eastAsia" w:ascii="华文楷体" w:hAnsi="华文楷体" w:eastAsia="华文楷体" w:cs="华文楷体"/>
          <w:sz w:val="24"/>
        </w:rPr>
        <w:t>等操作；而管理员可以维护</w:t>
      </w:r>
      <w:r>
        <w:rPr>
          <w:rFonts w:hint="eastAsia" w:ascii="华文楷体" w:hAnsi="华文楷体" w:eastAsia="华文楷体" w:cs="华文楷体"/>
          <w:b/>
          <w:bCs/>
          <w:color w:val="FF0000"/>
          <w:sz w:val="24"/>
        </w:rPr>
        <w:t>医院的基本信息、科室的基本信息、医生的基本信息、药品的基本信息并且能够统计不同科室的排班情况、不同医生的工作量情况、病人的治疗情况</w:t>
      </w:r>
      <w:r>
        <w:rPr>
          <w:rFonts w:hint="eastAsia" w:ascii="华文楷体" w:hAnsi="华文楷体" w:eastAsia="华文楷体" w:cs="华文楷体"/>
          <w:sz w:val="24"/>
        </w:rPr>
        <w:t>等工作。</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color w:val="FF0000"/>
          <w:sz w:val="24"/>
        </w:rPr>
        <w:t>门诊治疗、住院治疗、药品信息</w:t>
      </w:r>
      <w:r>
        <w:rPr>
          <w:rFonts w:hint="eastAsia" w:ascii="华文楷体" w:hAnsi="华文楷体" w:eastAsia="华文楷体" w:cs="华文楷体"/>
          <w:sz w:val="24"/>
        </w:rPr>
        <w:t>。这三种主要业务的处理流程如</w:t>
      </w:r>
      <w:r>
        <w:rPr>
          <w:rFonts w:hint="eastAsia" w:ascii="华文楷体" w:hAnsi="华文楷体" w:eastAsia="华文楷体" w:cs="华文楷体"/>
          <w:sz w:val="24"/>
          <w:highlight w:val="yellow"/>
        </w:rPr>
        <w:t>【交叉引用】</w:t>
      </w:r>
      <w:r>
        <w:rPr>
          <w:rFonts w:hint="eastAsia" w:ascii="华文楷体" w:hAnsi="华文楷体" w:eastAsia="华文楷体" w:cs="华文楷体"/>
          <w:sz w:val="24"/>
        </w:rPr>
        <w:t>所示：</w:t>
      </w:r>
    </w:p>
    <w:p>
      <w:pPr>
        <w:ind w:firstLine="420"/>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w:t>
      </w:r>
      <w:r>
        <w:rPr>
          <w:rFonts w:hint="eastAsia" w:ascii="华文楷体" w:hAnsi="华文楷体" w:eastAsia="华文楷体" w:cs="华文楷体"/>
          <w:sz w:val="24"/>
          <w:highlight w:val="yellow"/>
        </w:rPr>
        <w:t>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查看病人治疗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门诊病人或住院的病人开具处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治疗情况查询：医生能够对住院病人的住院记录进行查询，以得到病人的治疗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挂号缴费、处方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缴费：病人可以根据挂号单，进行挂号诊疗的缴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0867 \h </w:instrText>
      </w:r>
      <w:r>
        <w:rPr>
          <w:rFonts w:hint="eastAsia" w:ascii="华文楷体" w:hAnsi="华文楷体" w:eastAsia="华文楷体" w:cs="华文楷体"/>
          <w:sz w:val="24"/>
        </w:rPr>
        <w:fldChar w:fldCharType="separate"/>
      </w:r>
      <w:r>
        <w:rPr>
          <w:rFonts w:hint="eastAsia" w:ascii="华文楷体" w:hAnsi="华文楷体" w:eastAsia="华文楷体" w:cs="华文楷体"/>
          <w:sz w:val="24"/>
        </w:rPr>
        <w:t>图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25" o:spt="75" type="#_x0000_t75" style="height:197.15pt;width:367.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pStyle w:val="2"/>
        <w:ind w:firstLine="420"/>
        <w:jc w:val="center"/>
        <w:rPr>
          <w:rFonts w:ascii="华文楷体" w:hAnsi="华文楷体" w:eastAsia="华文楷体" w:cs="华文楷体"/>
          <w:b/>
          <w:bCs/>
          <w:sz w:val="24"/>
        </w:rPr>
      </w:pPr>
      <w:bookmarkStart w:id="0" w:name="_Ref2086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0"/>
      <w:r>
        <w:rPr>
          <w:rFonts w:hint="eastAsia" w:ascii="华文楷体" w:hAnsi="华文楷体" w:eastAsia="华文楷体" w:cs="华文楷体"/>
          <w:b/>
          <w:bCs/>
          <w:sz w:val="24"/>
        </w:rPr>
        <w:t xml:space="preserve"> 医院管理信息系统功能模块</w:t>
      </w:r>
    </w:p>
    <w:p>
      <w:pPr>
        <w:ind w:firstLine="420"/>
        <w:jc w:val="center"/>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科室号等信息。系统检查医生填写的工号和登陆密码正确后能够进行登录。医生的工号为医生的唯一标识。医生的职称记录了医生是否为主任医生，主任医生能够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包括就诊单号、挂号时间、</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包括医生工号、诊室号、值班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包括清单号、药品号、药品名称、药品数量）等信息。处方单号为处方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w:t>
      </w:r>
      <w:r>
        <w:rPr>
          <w:rFonts w:hint="eastAsia" w:ascii="华文楷体" w:hAnsi="华文楷体" w:eastAsia="华文楷体" w:cs="华文楷体"/>
          <w:sz w:val="24"/>
          <w:lang w:val="en-US" w:eastAsia="zh-CN"/>
        </w:rPr>
        <w:t>药品名、单价、库存</w:t>
      </w:r>
      <w:r>
        <w:rPr>
          <w:rFonts w:hint="eastAsia" w:ascii="华文楷体" w:hAnsi="华文楷体" w:eastAsia="华文楷体" w:cs="华文楷体"/>
          <w:sz w:val="24"/>
        </w:rPr>
        <w:t>数量、用法等信息。药品编号为药品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病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治疗方案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所属科室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1）</w:t>
      </w: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ind w:left="0" w:leftChars="0" w:firstLine="0" w:firstLineChars="0"/>
        <w:jc w:val="left"/>
        <w:rPr>
          <w:rFonts w:hint="eastAsia"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药品、值班安排、用药清单、诊室、科室、住院档案、住院记录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管理员、挂号单、处方、药品、诊室、科室、住院档案、病房、缴费单</w:t>
      </w:r>
      <w:r>
        <w:rPr>
          <w:rFonts w:hint="eastAsia" w:ascii="华文楷体" w:hAnsi="华文楷体" w:eastAsia="华文楷体" w:cs="华文楷体"/>
          <w:sz w:val="24"/>
        </w:rPr>
        <w:t>等都是对应为有形的人、物，且都具有一组属性且部分属性能唯一标识每个实体，而且它们都需要存储到数据库中供查询用，因此可以直接建模为基本实体集。</w:t>
      </w:r>
    </w:p>
    <w:p>
      <w:pPr>
        <w:ind w:firstLine="420"/>
        <w:rPr>
          <w:rFonts w:ascii="华文楷体" w:hAnsi="华文楷体" w:eastAsia="华文楷体" w:cs="华文楷体"/>
          <w:sz w:val="24"/>
        </w:rPr>
      </w:pPr>
      <w:r>
        <w:rPr>
          <w:rFonts w:hint="eastAsia" w:ascii="华文楷体" w:hAnsi="华文楷体" w:eastAsia="华文楷体" w:cs="华文楷体"/>
          <w:sz w:val="24"/>
          <w:highlight w:val="yellow"/>
        </w:rPr>
        <w:t>医院的基本信息包括</w:t>
      </w:r>
      <w:r>
        <w:rPr>
          <w:rFonts w:hint="eastAsia" w:ascii="华文楷体" w:hAnsi="华文楷体" w:eastAsia="华文楷体" w:cs="华文楷体"/>
          <w:b/>
          <w:bCs/>
          <w:color w:val="FF0000"/>
          <w:sz w:val="24"/>
          <w:highlight w:val="yellow"/>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pPr>
        <w:ind w:firstLine="420"/>
        <w:rPr>
          <w:rFonts w:ascii="华文楷体" w:hAnsi="华文楷体" w:eastAsia="华文楷体" w:cs="华文楷体"/>
          <w:sz w:val="24"/>
        </w:rPr>
      </w:pPr>
      <w:r>
        <w:rPr>
          <w:rFonts w:hint="eastAsia" w:ascii="华文楷体" w:hAnsi="华文楷体" w:eastAsia="华文楷体" w:cs="华文楷体"/>
          <w:sz w:val="24"/>
        </w:rPr>
        <w:t>综上所述，病人、医生、管理员、挂号单、处方、药品、诊室、科室、住院档案、病房、缴费单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4"/>
        </w:numPr>
        <w:ind w:firstLine="420"/>
        <w:rPr>
          <w:rFonts w:ascii="华文楷体" w:hAnsi="华文楷体" w:eastAsia="华文楷体" w:cs="华文楷体"/>
          <w:sz w:val="24"/>
        </w:rPr>
      </w:pPr>
      <w:r>
        <w:rPr>
          <w:rFonts w:hint="eastAsia" w:ascii="华文楷体" w:hAnsi="华文楷体" w:eastAsia="华文楷体" w:cs="华文楷体"/>
          <w:sz w:val="24"/>
        </w:rPr>
        <w:t>病人(Patient)实体集。其属性有：病案号(patNo)、密码(patPassword)、姓名(patName)、性别(sex)、电话号码(telephone)、地址(address)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72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病人实体集的数据字典。</w:t>
      </w:r>
    </w:p>
    <w:p>
      <w:pPr>
        <w:pStyle w:val="2"/>
        <w:jc w:val="center"/>
        <w:rPr>
          <w:rFonts w:hint="eastAsia" w:ascii="华文楷体" w:hAnsi="华文楷体" w:eastAsia="华文楷体" w:cs="华文楷体"/>
          <w:kern w:val="2"/>
          <w:sz w:val="24"/>
          <w:szCs w:val="24"/>
          <w:lang w:val="en-US" w:eastAsia="zh-CN" w:bidi="ar-SA"/>
        </w:rPr>
      </w:pPr>
      <w:bookmarkStart w:id="1" w:name="_Ref2727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1</w:t>
      </w:r>
      <w:r>
        <w:rPr>
          <w:rFonts w:hint="eastAsia" w:ascii="华文楷体" w:hAnsi="华文楷体" w:eastAsia="华文楷体" w:cs="华文楷体"/>
          <w:kern w:val="2"/>
          <w:sz w:val="24"/>
          <w:szCs w:val="24"/>
          <w:lang w:val="en-US" w:eastAsia="zh-CN" w:bidi="ar-SA"/>
        </w:rPr>
        <w:fldChar w:fldCharType="end"/>
      </w:r>
      <w:bookmarkEnd w:id="1"/>
      <w:r>
        <w:rPr>
          <w:rFonts w:hint="eastAsia" w:ascii="华文楷体" w:hAnsi="华文楷体" w:eastAsia="华文楷体" w:cs="华文楷体"/>
          <w:kern w:val="2"/>
          <w:sz w:val="24"/>
          <w:szCs w:val="24"/>
          <w:lang w:val="en-US" w:eastAsia="zh-CN" w:bidi="ar-SA"/>
        </w:rPr>
        <w:t xml:space="preserve"> 病人(Patient)实体集的数据字典</w:t>
      </w:r>
    </w:p>
    <w:tbl>
      <w:tblPr>
        <w:tblStyle w:val="4"/>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c>
          <w:tcPr>
            <w:tcW w:w="1687"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0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2023052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杨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13966491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广东省佛山市南海区华南师范大学南海校园</w:t>
            </w:r>
          </w:p>
        </w:tc>
      </w:tr>
    </w:tbl>
    <w:p>
      <w:pPr>
        <w:rPr>
          <w:rFonts w:ascii="华文楷体" w:hAnsi="华文楷体" w:eastAsia="华文楷体" w:cs="华文楷体"/>
          <w:sz w:val="24"/>
        </w:rPr>
      </w:pPr>
    </w:p>
    <w:p>
      <w:pPr>
        <w:pStyle w:val="7"/>
        <w:numPr>
          <w:ilvl w:val="0"/>
          <w:numId w:val="4"/>
        </w:numPr>
        <w:ind w:firstLineChars="0"/>
        <w:rPr>
          <w:rFonts w:ascii="华文楷体" w:hAnsi="华文楷体" w:eastAsia="华文楷体" w:cs="华文楷体"/>
          <w:sz w:val="24"/>
        </w:rPr>
      </w:pPr>
      <w:r>
        <w:rPr>
          <w:rFonts w:hint="eastAsia" w:ascii="华文楷体" w:hAnsi="华文楷体" w:eastAsia="华文楷体" w:cs="华文楷体"/>
          <w:sz w:val="24"/>
        </w:rPr>
        <w:t>医生</w:t>
      </w:r>
      <w:r>
        <w:rPr>
          <w:rFonts w:hint="eastAsia" w:ascii="华文楷体" w:hAnsi="华文楷体" w:eastAsia="华文楷体" w:cs="华文楷体"/>
          <w:sz w:val="24"/>
          <w:lang w:val="en-US" w:eastAsia="zh-CN"/>
        </w:rPr>
        <w:t>(Doctor)</w:t>
      </w:r>
      <w:r>
        <w:rPr>
          <w:rFonts w:hint="eastAsia" w:ascii="华文楷体" w:hAnsi="华文楷体" w:eastAsia="华文楷体" w:cs="华文楷体"/>
          <w:sz w:val="24"/>
        </w:rPr>
        <w:t>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科室号(</w:t>
      </w:r>
      <w:r>
        <w:rPr>
          <w:rFonts w:ascii="华文楷体" w:hAnsi="华文楷体" w:eastAsia="华文楷体" w:cs="华文楷体"/>
          <w:sz w:val="24"/>
        </w:rPr>
        <w:t>officeNo)</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rPr>
        <w:t>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95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2</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w:t>
      </w:r>
      <w:r>
        <w:rPr>
          <w:rFonts w:hint="eastAsia" w:ascii="华文楷体" w:hAnsi="华文楷体" w:eastAsia="华文楷体" w:cs="华文楷体"/>
          <w:sz w:val="24"/>
          <w:lang w:val="en-US" w:eastAsia="zh-CN"/>
        </w:rPr>
        <w:t>医生</w:t>
      </w:r>
      <w:r>
        <w:rPr>
          <w:rFonts w:hint="eastAsia" w:ascii="华文楷体" w:hAnsi="华文楷体" w:eastAsia="华文楷体" w:cs="华文楷体"/>
          <w:sz w:val="24"/>
        </w:rPr>
        <w:t>实体集的数据字典。</w:t>
      </w:r>
    </w:p>
    <w:p>
      <w:pPr>
        <w:pStyle w:val="2"/>
        <w:jc w:val="center"/>
        <w:rPr>
          <w:rFonts w:hint="eastAsia" w:ascii="华文楷体" w:hAnsi="华文楷体" w:eastAsia="华文楷体" w:cs="华文楷体"/>
          <w:kern w:val="2"/>
          <w:sz w:val="24"/>
          <w:szCs w:val="24"/>
          <w:lang w:val="en-US" w:eastAsia="zh-CN" w:bidi="ar-SA"/>
        </w:rPr>
      </w:pPr>
      <w:bookmarkStart w:id="2" w:name="_Ref27295"/>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2</w:t>
      </w:r>
      <w:r>
        <w:rPr>
          <w:rFonts w:hint="eastAsia" w:ascii="华文楷体" w:hAnsi="华文楷体" w:eastAsia="华文楷体" w:cs="华文楷体"/>
          <w:kern w:val="2"/>
          <w:sz w:val="24"/>
          <w:szCs w:val="24"/>
          <w:lang w:val="en-US" w:eastAsia="zh-CN" w:bidi="ar-SA"/>
        </w:rPr>
        <w:fldChar w:fldCharType="end"/>
      </w:r>
      <w:bookmarkEnd w:id="2"/>
      <w:r>
        <w:rPr>
          <w:rFonts w:hint="eastAsia" w:ascii="华文楷体" w:hAnsi="华文楷体" w:eastAsia="华文楷体" w:cs="华文楷体"/>
          <w:kern w:val="2"/>
          <w:sz w:val="24"/>
          <w:szCs w:val="24"/>
          <w:lang w:val="en-US" w:eastAsia="zh-CN" w:bidi="ar-SA"/>
        </w:rPr>
        <w:t xml:space="preserve"> 医生(Doctor)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highlight w:val="none"/>
                <w:lang w:bidi="ar"/>
              </w:rPr>
            </w:pPr>
            <w:r>
              <w:rPr>
                <w:rFonts w:hint="default" w:ascii="Times New Roman" w:hAnsi="Times New Roman" w:eastAsia="黑体" w:cs="Times New Roman"/>
                <w:b/>
                <w:bCs/>
                <w:color w:val="333333"/>
                <w:kern w:val="0"/>
                <w:sz w:val="16"/>
                <w:szCs w:val="16"/>
                <w:highlight w:val="none"/>
                <w:lang w:val="en-US" w:eastAsia="zh-CN" w:bidi="ar"/>
              </w:rPr>
              <w:t>属性名</w:t>
            </w:r>
          </w:p>
        </w:tc>
        <w:tc>
          <w:tcPr>
            <w:tcW w:w="137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highlight w:val="none"/>
                <w:lang w:bidi="ar"/>
              </w:rPr>
            </w:pPr>
            <w:r>
              <w:rPr>
                <w:rFonts w:hint="default" w:ascii="Times New Roman" w:hAnsi="Times New Roman" w:eastAsia="黑体" w:cs="Times New Roman"/>
                <w:b/>
                <w:bCs/>
                <w:color w:val="333333"/>
                <w:kern w:val="0"/>
                <w:sz w:val="16"/>
                <w:szCs w:val="16"/>
                <w:highlight w:val="none"/>
                <w:lang w:val="en-US" w:eastAsia="zh-CN" w:bidi="ar"/>
              </w:rPr>
              <w:t>含义</w:t>
            </w:r>
          </w:p>
        </w:tc>
        <w:tc>
          <w:tcPr>
            <w:tcW w:w="87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highlight w:val="none"/>
                <w:lang w:bidi="ar"/>
              </w:rPr>
            </w:pPr>
            <w:r>
              <w:rPr>
                <w:rFonts w:hint="default" w:ascii="Times New Roman" w:hAnsi="Times New Roman" w:eastAsia="黑体" w:cs="Times New Roman"/>
                <w:b/>
                <w:bCs/>
                <w:color w:val="333333"/>
                <w:kern w:val="0"/>
                <w:sz w:val="16"/>
                <w:szCs w:val="16"/>
                <w:highlight w:val="none"/>
                <w:lang w:val="en-US" w:eastAsia="zh-CN" w:bidi="ar"/>
              </w:rPr>
              <w:t>类别</w:t>
            </w:r>
          </w:p>
        </w:tc>
        <w:tc>
          <w:tcPr>
            <w:tcW w:w="287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highlight w:val="none"/>
                <w:lang w:bidi="ar"/>
              </w:rPr>
            </w:pPr>
            <w:r>
              <w:rPr>
                <w:rFonts w:hint="default" w:ascii="Times New Roman" w:hAnsi="Times New Roman" w:eastAsia="黑体" w:cs="Times New Roman"/>
                <w:b/>
                <w:bCs/>
                <w:color w:val="333333"/>
                <w:kern w:val="0"/>
                <w:sz w:val="16"/>
                <w:szCs w:val="16"/>
                <w:highlight w:val="none"/>
                <w:lang w:val="en-US" w:eastAsia="zh-CN"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highlight w:val="none"/>
                <w:lang w:bidi="ar"/>
              </w:rPr>
            </w:pPr>
            <w:r>
              <w:rPr>
                <w:rFonts w:hint="default" w:ascii="Times New Roman" w:hAnsi="Times New Roman" w:eastAsia="黑体" w:cs="Times New Roman"/>
                <w:b/>
                <w:bCs/>
                <w:color w:val="333333"/>
                <w:kern w:val="0"/>
                <w:sz w:val="16"/>
                <w:szCs w:val="16"/>
                <w:highlight w:val="none"/>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b/>
                <w:bCs/>
                <w:i w:val="0"/>
                <w:iCs w:val="0"/>
                <w:color w:val="333333"/>
                <w:kern w:val="0"/>
                <w:sz w:val="16"/>
                <w:szCs w:val="16"/>
                <w:u w:val="single"/>
                <w:lang w:val="en-US" w:eastAsia="zh-CN"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0)，不允许取空值；由大写字母D加9位数字组成，前四位数字表示入职年份，后两份数字表示入职月份，后三位数值按入职的时间顺序递增表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2023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0)，不能少于6位；不能为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李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取值范围：{'男'，'女'}</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2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1)，由数字字符组成</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3049585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office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科室号</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3)</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01</w:t>
            </w:r>
          </w:p>
        </w:tc>
      </w:tr>
    </w:tbl>
    <w:p>
      <w:pPr>
        <w:ind w:firstLine="420"/>
        <w:rPr>
          <w:rFonts w:ascii="华文楷体" w:hAnsi="华文楷体" w:eastAsia="华文楷体" w:cs="华文楷体"/>
          <w:sz w:val="24"/>
        </w:rPr>
      </w:pPr>
    </w:p>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Medicine)实体集。其属性有：药品编号(medicineNo)、药品名(medName)、单价(price)、库存数量(medLeft)、用法(usag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6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药品实体集的数据字典。</w:t>
      </w:r>
    </w:p>
    <w:p>
      <w:pPr>
        <w:pStyle w:val="2"/>
        <w:jc w:val="center"/>
        <w:rPr>
          <w:rFonts w:hint="eastAsia" w:ascii="华文楷体" w:hAnsi="华文楷体" w:eastAsia="华文楷体" w:cs="华文楷体"/>
          <w:kern w:val="2"/>
          <w:sz w:val="24"/>
          <w:szCs w:val="24"/>
          <w:lang w:val="en-US" w:eastAsia="zh-CN" w:bidi="ar-SA"/>
        </w:rPr>
      </w:pPr>
      <w:bookmarkStart w:id="3" w:name="_Ref27360"/>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3</w:t>
      </w:r>
      <w:r>
        <w:rPr>
          <w:rFonts w:hint="eastAsia" w:ascii="华文楷体" w:hAnsi="华文楷体" w:eastAsia="华文楷体" w:cs="华文楷体"/>
          <w:kern w:val="2"/>
          <w:sz w:val="24"/>
          <w:szCs w:val="24"/>
          <w:lang w:val="en-US" w:eastAsia="zh-CN" w:bidi="ar-SA"/>
        </w:rPr>
        <w:fldChar w:fldCharType="end"/>
      </w:r>
      <w:bookmarkEnd w:id="3"/>
      <w:r>
        <w:rPr>
          <w:rFonts w:hint="eastAsia" w:ascii="华文楷体" w:hAnsi="华文楷体" w:eastAsia="华文楷体" w:cs="华文楷体"/>
          <w:kern w:val="2"/>
          <w:sz w:val="24"/>
          <w:szCs w:val="24"/>
          <w:lang w:val="en-US" w:eastAsia="zh-CN" w:bidi="ar-SA"/>
        </w:rPr>
        <w:t xml:space="preserve"> 药品(Medicine)实体集的数据字典</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属性名</w:t>
            </w:r>
          </w:p>
        </w:tc>
        <w:tc>
          <w:tcPr>
            <w:tcW w:w="1367" w:type="dxa"/>
            <w:shd w:val="clear" w:color="auto" w:fill="BEBEBE" w:themeFill="background1" w:themeFillShade="BF"/>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含义</w:t>
            </w:r>
          </w:p>
        </w:tc>
        <w:tc>
          <w:tcPr>
            <w:tcW w:w="860" w:type="dxa"/>
            <w:shd w:val="clear" w:color="auto" w:fill="BEBEBE" w:themeFill="background1" w:themeFillShade="BF"/>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类别</w:t>
            </w:r>
          </w:p>
        </w:tc>
        <w:tc>
          <w:tcPr>
            <w:tcW w:w="2886" w:type="dxa"/>
            <w:shd w:val="clear" w:color="auto" w:fill="BEBEBE" w:themeFill="background1" w:themeFillShade="BF"/>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b/>
                <w:bCs/>
                <w:color w:val="333333"/>
                <w:kern w:val="0"/>
                <w:sz w:val="16"/>
                <w:szCs w:val="16"/>
                <w:u w:val="single"/>
                <w:lang w:val="en-US" w:eastAsia="zh-CN" w:bidi="ar"/>
              </w:rPr>
              <w:t>medicin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编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0)，不允许取空值；又两位字母加6位数字组成，两位字母统一为YP表示“药品”，接着四位字母表示药品转正年份，最后两位数字为转正号</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YP20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名</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30)，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阿莫西林胶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pric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单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numeric</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Left</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库存数量</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int</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usag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用法</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口服。成人一次0.5g，每6～8小时1次，一日剂量不超过4g。小儿一日剂量按体重20～40mg/Kg，每8小时1次;</w:t>
            </w: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实体集。其属性有：档案号(departNo)、病案号(patientNo)、入院时间(indepartDate)、出院时间(outdepar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8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住院档案实体集的数据字典。</w:t>
      </w:r>
    </w:p>
    <w:p>
      <w:pPr>
        <w:pStyle w:val="2"/>
        <w:jc w:val="center"/>
        <w:rPr>
          <w:rFonts w:hint="eastAsia" w:ascii="华文楷体" w:hAnsi="华文楷体" w:eastAsia="华文楷体" w:cs="华文楷体"/>
          <w:kern w:val="2"/>
          <w:sz w:val="24"/>
          <w:szCs w:val="24"/>
          <w:lang w:val="en-US" w:eastAsia="zh-CN" w:bidi="ar-SA"/>
        </w:rPr>
      </w:pPr>
      <w:bookmarkStart w:id="4" w:name="_Ref2738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4</w:t>
      </w:r>
      <w:r>
        <w:rPr>
          <w:rFonts w:hint="eastAsia" w:ascii="华文楷体" w:hAnsi="华文楷体" w:eastAsia="华文楷体" w:cs="华文楷体"/>
          <w:kern w:val="2"/>
          <w:sz w:val="24"/>
          <w:szCs w:val="24"/>
          <w:lang w:val="en-US" w:eastAsia="zh-CN" w:bidi="ar-SA"/>
        </w:rPr>
        <w:fldChar w:fldCharType="end"/>
      </w:r>
      <w:bookmarkEnd w:id="4"/>
      <w:r>
        <w:rPr>
          <w:rFonts w:hint="eastAsia" w:ascii="华文楷体" w:hAnsi="华文楷体" w:eastAsia="华文楷体" w:cs="华文楷体"/>
          <w:kern w:val="2"/>
          <w:sz w:val="24"/>
          <w:szCs w:val="24"/>
          <w:lang w:val="en-US" w:eastAsia="zh-CN" w:bidi="ar-SA"/>
        </w:rPr>
        <w:t xml:space="preserve"> 住院档案(DepartDocument)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70"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7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depar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档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入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ut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出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可以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实体集。其属性有:病房编号(wardNo)，地点(address)，收费标准(chargeStand)，科室号(officeNo)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0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5</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病房实体集的数据字典。</w:t>
      </w:r>
    </w:p>
    <w:p>
      <w:pPr>
        <w:pStyle w:val="2"/>
        <w:jc w:val="center"/>
        <w:rPr>
          <w:rFonts w:hint="eastAsia" w:ascii="华文楷体" w:hAnsi="华文楷体" w:eastAsia="华文楷体" w:cs="华文楷体"/>
          <w:kern w:val="2"/>
          <w:sz w:val="24"/>
          <w:szCs w:val="24"/>
          <w:lang w:val="en-US" w:eastAsia="zh-CN" w:bidi="ar-SA"/>
        </w:rPr>
      </w:pPr>
      <w:bookmarkStart w:id="5" w:name="_Ref2740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5</w:t>
      </w:r>
      <w:r>
        <w:rPr>
          <w:rFonts w:hint="eastAsia" w:ascii="华文楷体" w:hAnsi="华文楷体" w:eastAsia="华文楷体" w:cs="华文楷体"/>
          <w:kern w:val="2"/>
          <w:sz w:val="24"/>
          <w:szCs w:val="24"/>
          <w:lang w:val="en-US" w:eastAsia="zh-CN" w:bidi="ar-SA"/>
        </w:rPr>
        <w:fldChar w:fldCharType="end"/>
      </w:r>
      <w:bookmarkEnd w:id="5"/>
      <w:r>
        <w:rPr>
          <w:rFonts w:hint="eastAsia" w:ascii="华文楷体" w:hAnsi="华文楷体" w:eastAsia="华文楷体" w:cs="华文楷体"/>
          <w:kern w:val="2"/>
          <w:sz w:val="24"/>
          <w:szCs w:val="24"/>
          <w:lang w:val="en-US" w:eastAsia="zh-CN" w:bidi="ar-SA"/>
        </w:rPr>
        <w:t xml:space="preserve"> 病房(Ward)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80"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6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ward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房编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4)，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address</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地点</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geStand</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Payment)实体集。其属性有：流水号(paymentNo)、病案号(patNo)、金额(fee)、缴费状态(paymentState)、缴费日期(paymen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22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6</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缴费单实体集的数据字典。</w:t>
      </w:r>
    </w:p>
    <w:p>
      <w:pPr>
        <w:pStyle w:val="2"/>
        <w:jc w:val="center"/>
        <w:rPr>
          <w:rFonts w:hint="eastAsia" w:ascii="华文楷体" w:hAnsi="华文楷体" w:eastAsia="华文楷体" w:cs="华文楷体"/>
          <w:kern w:val="2"/>
          <w:sz w:val="24"/>
          <w:szCs w:val="24"/>
          <w:lang w:val="en-US" w:eastAsia="zh-CN" w:bidi="ar-SA"/>
        </w:rPr>
      </w:pPr>
      <w:bookmarkStart w:id="6" w:name="_Ref2742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6</w:t>
      </w:r>
      <w:r>
        <w:rPr>
          <w:rFonts w:hint="eastAsia" w:ascii="华文楷体" w:hAnsi="华文楷体" w:eastAsia="华文楷体" w:cs="华文楷体"/>
          <w:kern w:val="2"/>
          <w:sz w:val="24"/>
          <w:szCs w:val="24"/>
          <w:lang w:val="en-US" w:eastAsia="zh-CN" w:bidi="ar-SA"/>
        </w:rPr>
        <w:fldChar w:fldCharType="end"/>
      </w:r>
      <w:bookmarkEnd w:id="6"/>
      <w:r>
        <w:rPr>
          <w:rFonts w:hint="eastAsia" w:ascii="华文楷体" w:hAnsi="华文楷体" w:eastAsia="华文楷体" w:cs="华文楷体"/>
          <w:kern w:val="2"/>
          <w:sz w:val="24"/>
          <w:szCs w:val="24"/>
          <w:lang w:val="en-US" w:eastAsia="zh-CN" w:bidi="ar-SA"/>
        </w:rPr>
        <w:t xml:space="preserve"> 缴费单(Payment)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aymen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流水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金额</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St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状态</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6)，仅可从“已缴费”、“未缴费”中选择</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D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日期</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管理员(Administrator)实体集。其属性有：</w:t>
      </w:r>
      <w:r>
        <w:rPr>
          <w:rFonts w:hint="eastAsia" w:ascii="华文楷体" w:hAnsi="华文楷体" w:eastAsia="华文楷体" w:cs="华文楷体"/>
          <w:sz w:val="24"/>
        </w:rPr>
        <w:t>工号</w:t>
      </w:r>
      <w:r>
        <w:rPr>
          <w:rFonts w:hint="eastAsia" w:ascii="华文楷体" w:hAnsi="华文楷体" w:eastAsia="华文楷体" w:cs="华文楷体"/>
          <w:sz w:val="24"/>
          <w:lang w:val="en-US" w:eastAsia="zh-CN"/>
        </w:rPr>
        <w:t>(adminNo)</w:t>
      </w:r>
      <w:r>
        <w:rPr>
          <w:rFonts w:hint="eastAsia" w:ascii="华文楷体" w:hAnsi="华文楷体" w:eastAsia="华文楷体" w:cs="华文楷体"/>
          <w:sz w:val="24"/>
        </w:rPr>
        <w:t>、登陆密码</w:t>
      </w:r>
      <w:r>
        <w:rPr>
          <w:rFonts w:hint="eastAsia" w:ascii="华文楷体" w:hAnsi="华文楷体" w:eastAsia="华文楷体" w:cs="华文楷体"/>
          <w:sz w:val="24"/>
          <w:lang w:val="en-US" w:eastAsia="zh-CN"/>
        </w:rPr>
        <w:t>(adminPassword)</w:t>
      </w:r>
      <w:r>
        <w:rPr>
          <w:rFonts w:hint="eastAsia" w:ascii="华文楷体" w:hAnsi="华文楷体" w:eastAsia="华文楷体" w:cs="华文楷体"/>
          <w:sz w:val="24"/>
        </w:rPr>
        <w:t>、姓名</w:t>
      </w:r>
      <w:r>
        <w:rPr>
          <w:rFonts w:hint="eastAsia" w:ascii="华文楷体" w:hAnsi="华文楷体" w:eastAsia="华文楷体" w:cs="华文楷体"/>
          <w:sz w:val="24"/>
          <w:lang w:val="en-US" w:eastAsia="zh-CN"/>
        </w:rPr>
        <w:t>(adminName)</w:t>
      </w:r>
      <w:r>
        <w:rPr>
          <w:rFonts w:hint="eastAsia" w:ascii="华文楷体" w:hAnsi="华文楷体" w:eastAsia="华文楷体" w:cs="华文楷体"/>
          <w:sz w:val="24"/>
        </w:rPr>
        <w:t>、性别</w:t>
      </w:r>
      <w:r>
        <w:rPr>
          <w:rFonts w:hint="eastAsia" w:ascii="华文楷体" w:hAnsi="华文楷体" w:eastAsia="华文楷体" w:cs="华文楷体"/>
          <w:sz w:val="24"/>
          <w:lang w:val="en-US" w:eastAsia="zh-CN"/>
        </w:rPr>
        <w:t>(sex)</w:t>
      </w:r>
      <w:r>
        <w:rPr>
          <w:rFonts w:hint="eastAsia" w:ascii="华文楷体" w:hAnsi="华文楷体" w:eastAsia="华文楷体" w:cs="华文楷体"/>
          <w:sz w:val="24"/>
        </w:rPr>
        <w:t>、电话号码</w:t>
      </w:r>
      <w:r>
        <w:rPr>
          <w:rFonts w:hint="eastAsia" w:ascii="华文楷体" w:hAnsi="华文楷体" w:eastAsia="华文楷体" w:cs="华文楷体"/>
          <w:sz w:val="24"/>
          <w:lang w:val="en-US" w:eastAsia="zh-CN"/>
        </w:rPr>
        <w:t>(telephone)等。</w:t>
      </w:r>
    </w:p>
    <w:p>
      <w:pPr>
        <w:widowControl w:val="0"/>
        <w:numPr>
          <w:ilvl w:val="0"/>
          <w:numId w:val="4"/>
        </w:numPr>
        <w:ind w:left="0" w:leftChars="0" w:firstLine="420" w:firstLineChars="0"/>
        <w:jc w:val="both"/>
        <w:rPr>
          <w:rFonts w:hint="default" w:ascii="华文楷体" w:hAnsi="华文楷体" w:eastAsia="华文楷体" w:cs="华文楷体"/>
          <w:color w:val="0000FF"/>
          <w:sz w:val="24"/>
          <w:lang w:val="en-US" w:eastAsia="zh-CN"/>
        </w:rPr>
      </w:pPr>
      <w:r>
        <w:rPr>
          <w:rFonts w:hint="eastAsia" w:ascii="华文楷体" w:hAnsi="华文楷体" w:eastAsia="华文楷体" w:cs="华文楷体"/>
          <w:color w:val="0000FF"/>
          <w:sz w:val="24"/>
          <w:lang w:val="en-US" w:eastAsia="zh-CN"/>
        </w:rPr>
        <w:t>挂号单(BookingForm)实体集。其属性有：</w:t>
      </w:r>
      <w:r>
        <w:rPr>
          <w:rFonts w:hint="eastAsia" w:ascii="华文楷体" w:hAnsi="华文楷体" w:eastAsia="华文楷体" w:cs="华文楷体"/>
          <w:color w:val="0000FF"/>
          <w:sz w:val="24"/>
        </w:rPr>
        <w:t>就诊单号</w:t>
      </w:r>
      <w:r>
        <w:rPr>
          <w:rFonts w:hint="eastAsia" w:ascii="华文楷体" w:hAnsi="华文楷体" w:eastAsia="华文楷体" w:cs="华文楷体"/>
          <w:color w:val="0000FF"/>
          <w:sz w:val="24"/>
          <w:lang w:val="en-US" w:eastAsia="zh-CN"/>
        </w:rPr>
        <w:t>(bookingNo)</w:t>
      </w:r>
      <w:r>
        <w:rPr>
          <w:rFonts w:hint="eastAsia" w:ascii="华文楷体" w:hAnsi="华文楷体" w:eastAsia="华文楷体" w:cs="华文楷体"/>
          <w:color w:val="0000FF"/>
          <w:sz w:val="24"/>
        </w:rPr>
        <w:t>、挂号时间</w:t>
      </w:r>
      <w:r>
        <w:rPr>
          <w:rFonts w:hint="eastAsia" w:ascii="华文楷体" w:hAnsi="华文楷体" w:eastAsia="华文楷体" w:cs="华文楷体"/>
          <w:color w:val="0000FF"/>
          <w:sz w:val="24"/>
          <w:lang w:val="en-US" w:eastAsia="zh-CN"/>
        </w:rPr>
        <w:t>(bookingTime)等。</w:t>
      </w:r>
    </w:p>
    <w:p>
      <w:pPr>
        <w:numPr>
          <w:ilvl w:val="0"/>
          <w:numId w:val="4"/>
        </w:numPr>
        <w:ind w:left="0" w:leftChars="0" w:firstLine="420" w:firstLineChars="0"/>
        <w:rPr>
          <w:rFonts w:hint="default" w:ascii="华文楷体" w:hAnsi="华文楷体" w:eastAsia="华文楷体" w:cs="华文楷体"/>
          <w:color w:val="0000FF"/>
          <w:sz w:val="24"/>
          <w:lang w:val="en-US" w:eastAsia="zh-CN"/>
        </w:rPr>
      </w:pPr>
      <w:r>
        <w:rPr>
          <w:rFonts w:hint="eastAsia" w:ascii="华文楷体" w:hAnsi="华文楷体" w:eastAsia="华文楷体" w:cs="华文楷体"/>
          <w:color w:val="0000FF"/>
          <w:sz w:val="24"/>
          <w:lang w:val="en-US" w:eastAsia="zh-CN"/>
        </w:rPr>
        <w:t>处方单(Recipe)实体集。其属性有：</w:t>
      </w:r>
      <w:r>
        <w:rPr>
          <w:rFonts w:hint="eastAsia" w:ascii="华文楷体" w:hAnsi="华文楷体" w:eastAsia="华文楷体" w:cs="华文楷体"/>
          <w:color w:val="0000FF"/>
          <w:sz w:val="24"/>
        </w:rPr>
        <w:t>处方单号</w:t>
      </w:r>
      <w:r>
        <w:rPr>
          <w:rFonts w:hint="eastAsia" w:ascii="华文楷体" w:hAnsi="华文楷体" w:eastAsia="华文楷体" w:cs="华文楷体"/>
          <w:color w:val="0000FF"/>
          <w:sz w:val="24"/>
          <w:lang w:val="en-US" w:eastAsia="zh-CN"/>
        </w:rPr>
        <w:t>(recipeNo)</w:t>
      </w:r>
      <w:r>
        <w:rPr>
          <w:rFonts w:hint="eastAsia" w:ascii="华文楷体" w:hAnsi="华文楷体" w:eastAsia="华文楷体" w:cs="华文楷体"/>
          <w:color w:val="0000FF"/>
          <w:sz w:val="24"/>
        </w:rPr>
        <w:t>、症状描述</w:t>
      </w:r>
      <w:r>
        <w:rPr>
          <w:rFonts w:hint="eastAsia" w:ascii="华文楷体" w:hAnsi="华文楷体" w:eastAsia="华文楷体" w:cs="华文楷体"/>
          <w:color w:val="0000FF"/>
          <w:sz w:val="24"/>
          <w:lang w:val="en-US" w:eastAsia="zh-CN"/>
        </w:rPr>
        <w:t>(symptom)</w:t>
      </w:r>
      <w:r>
        <w:rPr>
          <w:rFonts w:hint="eastAsia" w:ascii="华文楷体" w:hAnsi="华文楷体" w:eastAsia="华文楷体" w:cs="华文楷体"/>
          <w:color w:val="0000FF"/>
          <w:sz w:val="24"/>
        </w:rPr>
        <w:t>、诊疗费</w:t>
      </w:r>
      <w:r>
        <w:rPr>
          <w:rFonts w:hint="eastAsia" w:ascii="华文楷体" w:hAnsi="华文楷体" w:eastAsia="华文楷体" w:cs="华文楷体"/>
          <w:color w:val="0000FF"/>
          <w:sz w:val="24"/>
          <w:lang w:val="en-US" w:eastAsia="zh-CN"/>
        </w:rPr>
        <w:t>(money)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Room)实体集。其属性有：</w:t>
      </w:r>
      <w:r>
        <w:rPr>
          <w:rFonts w:hint="eastAsia" w:ascii="华文楷体" w:hAnsi="华文楷体" w:eastAsia="华文楷体" w:cs="华文楷体"/>
          <w:sz w:val="24"/>
        </w:rPr>
        <w:t>诊室号</w:t>
      </w:r>
      <w:r>
        <w:rPr>
          <w:rFonts w:hint="eastAsia" w:ascii="华文楷体" w:hAnsi="华文楷体" w:eastAsia="华文楷体" w:cs="华文楷体"/>
          <w:sz w:val="24"/>
          <w:lang w:val="en-US" w:eastAsia="zh-CN"/>
        </w:rPr>
        <w:t>(roomNo)</w:t>
      </w:r>
      <w:r>
        <w:rPr>
          <w:rFonts w:hint="eastAsia" w:ascii="华文楷体" w:hAnsi="华文楷体" w:eastAsia="华文楷体" w:cs="华文楷体"/>
          <w:sz w:val="24"/>
        </w:rPr>
        <w:t>、诊室名称</w:t>
      </w:r>
      <w:r>
        <w:rPr>
          <w:rFonts w:hint="eastAsia" w:ascii="华文楷体" w:hAnsi="华文楷体" w:eastAsia="华文楷体" w:cs="华文楷体"/>
          <w:sz w:val="24"/>
          <w:lang w:val="en-US" w:eastAsia="zh-CN"/>
        </w:rPr>
        <w:t>(roomName)</w:t>
      </w:r>
      <w:r>
        <w:rPr>
          <w:rFonts w:hint="eastAsia" w:ascii="华文楷体" w:hAnsi="华文楷体" w:eastAsia="华文楷体" w:cs="华文楷体"/>
          <w:sz w:val="24"/>
        </w:rPr>
        <w:t>、诊室电话</w:t>
      </w:r>
      <w:r>
        <w:rPr>
          <w:rFonts w:hint="eastAsia" w:ascii="华文楷体" w:hAnsi="华文楷体" w:eastAsia="华文楷体" w:cs="华文楷体"/>
          <w:sz w:val="24"/>
          <w:lang w:val="en-US" w:eastAsia="zh-CN"/>
        </w:rPr>
        <w:t>(telephone)等。</w:t>
      </w:r>
    </w:p>
    <w:p>
      <w:pPr>
        <w:numPr>
          <w:ilvl w:val="0"/>
          <w:numId w:val="4"/>
        </w:numPr>
        <w:ind w:left="0" w:leftChars="0" w:firstLine="420" w:firstLineChars="0"/>
        <w:rPr>
          <w:rFonts w:hint="eastAsia" w:ascii="华文楷体" w:hAnsi="华文楷体" w:eastAsia="华文楷体" w:cs="华文楷体"/>
          <w:sz w:val="24"/>
        </w:rPr>
      </w:pPr>
      <w:r>
        <w:rPr>
          <w:rFonts w:hint="eastAsia" w:ascii="华文楷体" w:hAnsi="华文楷体" w:eastAsia="华文楷体" w:cs="华文楷体"/>
          <w:sz w:val="24"/>
          <w:lang w:val="en-US" w:eastAsia="zh-CN"/>
        </w:rPr>
        <w:t>科室(Office)实体集。其属性有：</w:t>
      </w:r>
      <w:r>
        <w:rPr>
          <w:rFonts w:hint="eastAsia" w:ascii="华文楷体" w:hAnsi="华文楷体" w:eastAsia="华文楷体" w:cs="华文楷体"/>
          <w:sz w:val="24"/>
        </w:rPr>
        <w:t>科室号</w:t>
      </w:r>
      <w:r>
        <w:rPr>
          <w:rFonts w:hint="eastAsia" w:ascii="华文楷体" w:hAnsi="华文楷体" w:eastAsia="华文楷体" w:cs="华文楷体"/>
          <w:sz w:val="24"/>
          <w:lang w:val="en-US" w:eastAsia="zh-CN"/>
        </w:rPr>
        <w:t>(officeNo)</w:t>
      </w:r>
      <w:r>
        <w:rPr>
          <w:rFonts w:hint="eastAsia" w:ascii="华文楷体" w:hAnsi="华文楷体" w:eastAsia="华文楷体" w:cs="华文楷体"/>
          <w:sz w:val="24"/>
        </w:rPr>
        <w:t>、科室名称</w:t>
      </w:r>
      <w:r>
        <w:rPr>
          <w:rFonts w:hint="eastAsia" w:ascii="华文楷体" w:hAnsi="华文楷体" w:eastAsia="华文楷体" w:cs="华文楷体"/>
          <w:sz w:val="24"/>
          <w:lang w:val="en-US" w:eastAsia="zh-CN"/>
        </w:rPr>
        <w:t>(officeName)</w:t>
      </w:r>
      <w:r>
        <w:rPr>
          <w:rFonts w:hint="eastAsia" w:ascii="华文楷体" w:hAnsi="华文楷体" w:eastAsia="华文楷体" w:cs="华文楷体"/>
          <w:sz w:val="24"/>
        </w:rPr>
        <w:t>、科室电话</w:t>
      </w:r>
      <w:r>
        <w:rPr>
          <w:rFonts w:hint="eastAsia" w:ascii="华文楷体" w:hAnsi="华文楷体" w:eastAsia="华文楷体" w:cs="华文楷体"/>
          <w:sz w:val="24"/>
          <w:lang w:val="en-US" w:eastAsia="zh-CN"/>
        </w:rPr>
        <w:t>(telephone)</w:t>
      </w:r>
      <w:r>
        <w:rPr>
          <w:rFonts w:hint="eastAsia" w:ascii="华文楷体" w:hAnsi="华文楷体" w:eastAsia="华文楷体" w:cs="华文楷体"/>
          <w:sz w:val="24"/>
        </w:rPr>
        <w:t>、主任医生</w:t>
      </w:r>
      <w:r>
        <w:rPr>
          <w:rFonts w:hint="eastAsia" w:ascii="华文楷体" w:hAnsi="华文楷体" w:eastAsia="华文楷体" w:cs="华文楷体"/>
          <w:sz w:val="24"/>
          <w:lang w:val="en-US" w:eastAsia="zh-CN"/>
        </w:rPr>
        <w:t>(</w:t>
      </w:r>
      <w:r>
        <w:rPr>
          <w:rFonts w:ascii="宋体" w:hAnsi="宋体" w:eastAsia="宋体" w:cs="宋体"/>
          <w:sz w:val="24"/>
          <w:szCs w:val="24"/>
        </w:rPr>
        <w:t>chief</w:t>
      </w:r>
      <w:r>
        <w:rPr>
          <w:rFonts w:hint="eastAsia" w:ascii="宋体" w:hAnsi="宋体" w:eastAsia="宋体" w:cs="宋体"/>
          <w:sz w:val="24"/>
          <w:szCs w:val="24"/>
          <w:lang w:val="en-US" w:eastAsia="zh-CN"/>
        </w:rPr>
        <w:t>Doc</w:t>
      </w:r>
      <w:r>
        <w:rPr>
          <w:rFonts w:hint="eastAsia" w:ascii="华文楷体" w:hAnsi="华文楷体" w:eastAsia="华文楷体" w:cs="华文楷体"/>
          <w:sz w:val="24"/>
          <w:lang w:val="en-US" w:eastAsia="zh-CN"/>
        </w:rPr>
        <w:t>)等。</w:t>
      </w:r>
    </w:p>
    <w:p>
      <w:pPr>
        <w:numPr>
          <w:ilvl w:val="1"/>
          <w:numId w:val="1"/>
        </w:numPr>
        <w:tabs>
          <w:tab w:val="left" w:pos="312"/>
        </w:tabs>
        <w:ind w:left="0" w:leftChars="0" w:firstLine="0" w:firstLineChars="0"/>
        <w:jc w:val="left"/>
        <w:rPr>
          <w:rFonts w:hint="eastAsia"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主要业务局部概念建模</w:t>
      </w:r>
    </w:p>
    <w:p>
      <w:p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由需求分析可知，医院管理系统中的主要业务有：病人挂号、门诊治疗、开具处方、取药、值班安排等。下面分别对它们进行建模分析。</w:t>
      </w:r>
    </w:p>
    <w:p>
      <w:pPr>
        <w:numPr>
          <w:ilvl w:val="0"/>
          <w:numId w:val="5"/>
        </w:numPr>
        <w:ind w:firstLine="420" w:firstLineChars="0"/>
        <w:rPr>
          <w:rFonts w:hint="default" w:ascii="华文楷体" w:hAnsi="华文楷体" w:eastAsia="华文楷体" w:cs="华文楷体"/>
          <w:b/>
          <w:bCs/>
          <w:sz w:val="24"/>
          <w:lang w:val="en-US" w:eastAsia="zh-CN"/>
        </w:rPr>
      </w:pPr>
      <w:r>
        <w:rPr>
          <w:rFonts w:hint="eastAsia" w:ascii="华文楷体" w:hAnsi="华文楷体" w:eastAsia="华文楷体" w:cs="华文楷体"/>
          <w:b/>
          <w:bCs/>
          <w:sz w:val="24"/>
          <w:lang w:val="en-US" w:eastAsia="zh-CN"/>
        </w:rPr>
        <w:t>病人挂号</w:t>
      </w:r>
    </w:p>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挂号操作涉及</w:t>
      </w:r>
      <w:r>
        <w:rPr>
          <w:rFonts w:hint="eastAsia" w:ascii="华文楷体" w:hAnsi="华文楷体" w:eastAsia="华文楷体" w:cs="华文楷体"/>
          <w:b/>
          <w:bCs/>
          <w:sz w:val="24"/>
          <w:lang w:val="en-US" w:eastAsia="zh-CN"/>
        </w:rPr>
        <w:t>医生、病人</w:t>
      </w:r>
      <w:r>
        <w:rPr>
          <w:rFonts w:hint="eastAsia" w:ascii="华文楷体" w:hAnsi="华文楷体" w:eastAsia="华文楷体" w:cs="华文楷体"/>
          <w:sz w:val="24"/>
          <w:lang w:val="en-US" w:eastAsia="zh-CN"/>
        </w:rPr>
        <w:t>基本实体集，并会伴随着生成</w:t>
      </w:r>
      <w:r>
        <w:rPr>
          <w:rFonts w:hint="eastAsia" w:ascii="华文楷体" w:hAnsi="华文楷体" w:eastAsia="华文楷体" w:cs="华文楷体"/>
          <w:b/>
          <w:bCs/>
          <w:sz w:val="24"/>
          <w:lang w:val="en-US" w:eastAsia="zh-CN"/>
        </w:rPr>
        <w:t>挂号单</w:t>
      </w:r>
      <w:r>
        <w:rPr>
          <w:rFonts w:hint="eastAsia" w:ascii="华文楷体" w:hAnsi="华文楷体" w:eastAsia="华文楷体" w:cs="华文楷体"/>
          <w:sz w:val="24"/>
          <w:lang w:val="en-US" w:eastAsia="zh-CN"/>
        </w:rPr>
        <w:t>。根据依赖约束的分析可知，伴随着“挂号”业务而形成的</w:t>
      </w:r>
      <w:r>
        <w:rPr>
          <w:rFonts w:hint="eastAsia" w:ascii="华文楷体" w:hAnsi="华文楷体" w:eastAsia="华文楷体" w:cs="华文楷体"/>
          <w:b/>
          <w:bCs/>
          <w:sz w:val="24"/>
          <w:lang w:val="en-US" w:eastAsia="zh-CN"/>
        </w:rPr>
        <w:t>挂号单(</w:t>
      </w:r>
      <w:r>
        <w:rPr>
          <w:rFonts w:hint="eastAsia" w:ascii="华文楷体" w:hAnsi="华文楷体" w:eastAsia="华文楷体" w:cs="华文楷体"/>
          <w:sz w:val="24"/>
          <w:lang w:val="en-US" w:eastAsia="zh-CN"/>
        </w:rPr>
        <w:t>BookingForm)需要单独建模为依赖实体集，属性有：就诊单号(bookingNo)、挂号时间(bookingTime)等，挂号联系集为挂号单与病人之间的多对一的联系集。同时，根据业务规则及完整性约束，病人在挂号的同时会选择自己的医生，所以我们同时将挂号单建模为弱实体集，挂号单依附于医生，此时就诊单号为挂号单的部分码，就诊单号无法唯一标识挂号单。挂号单的数据字典如下所示：</w: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7</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挂号单(BookingForm)弱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就诊单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部分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Tim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时间</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联系</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默认为当前时间</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业务的E-R图如下所示：</w:t>
      </w:r>
    </w:p>
    <w:p>
      <w:pPr>
        <w:widowControl w:val="0"/>
        <w:numPr>
          <w:ilvl w:val="0"/>
          <w:numId w:val="0"/>
        </w:numPr>
        <w:ind w:left="0" w:leftChars="0" w:firstLine="0" w:firstLineChars="0"/>
        <w:jc w:val="center"/>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object>
          <v:shape id="_x0000_i1026" o:spt="75" type="#_x0000_t75" style="height:111pt;width:383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图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图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2</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病人挂号业务的建模</w:t>
      </w:r>
    </w:p>
    <w:p>
      <w:pPr>
        <w:numPr>
          <w:ilvl w:val="0"/>
          <w:numId w:val="5"/>
        </w:numPr>
        <w:ind w:firstLine="420" w:firstLineChars="0"/>
        <w:rPr>
          <w:rFonts w:hint="default" w:ascii="华文楷体" w:hAnsi="华文楷体" w:eastAsia="华文楷体" w:cs="华文楷体"/>
          <w:b/>
          <w:bCs/>
          <w:sz w:val="24"/>
          <w:lang w:val="en-US" w:eastAsia="zh-CN"/>
        </w:rPr>
      </w:pPr>
      <w:r>
        <w:rPr>
          <w:rFonts w:hint="eastAsia" w:ascii="华文楷体" w:hAnsi="华文楷体" w:eastAsia="华文楷体" w:cs="华文楷体"/>
          <w:b/>
          <w:bCs/>
          <w:sz w:val="24"/>
          <w:lang w:val="en-US" w:eastAsia="zh-CN"/>
        </w:rPr>
        <w:t>门诊治疗与开具处方</w:t>
      </w:r>
    </w:p>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门诊治疗涉及</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sz w:val="24"/>
          <w:lang w:val="en-US" w:eastAsia="zh-CN"/>
        </w:rPr>
        <w:t>和</w:t>
      </w:r>
      <w:r>
        <w:rPr>
          <w:rFonts w:hint="eastAsia" w:ascii="华文楷体" w:hAnsi="华文楷体" w:eastAsia="华文楷体" w:cs="华文楷体"/>
          <w:b/>
          <w:bCs/>
          <w:sz w:val="24"/>
          <w:lang w:val="en-US" w:eastAsia="zh-CN"/>
        </w:rPr>
        <w:t>病人</w:t>
      </w:r>
      <w:r>
        <w:rPr>
          <w:rFonts w:hint="eastAsia" w:ascii="华文楷体" w:hAnsi="华文楷体" w:eastAsia="华文楷体" w:cs="华文楷体"/>
          <w:sz w:val="24"/>
          <w:lang w:val="en-US" w:eastAsia="zh-CN"/>
        </w:rPr>
        <w:t>的基本实体集，医生和病人之间存在着多对多的治疗联系集。伴随着开具处方业务生成的处方单(Recipe)需要单独建模为依赖实体集，开具处方应该是治疗联系集与处方单实体集之间的联系集，而不是医生实体集或病人实体集之间的联系集，所以我们将联系实体集治疗参与到开具处方联系集中，于是开具处方联系集为治疗联系实体集与依赖实体集处方单之间多对多的联系集。治疗(Treat)联系集的数据字典如下：</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esult</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结果</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人体温为38.5°C，有喉咙痛、腹泻、咳嗽、全身酸痛等症状，认定为病毒性传染</w:t>
            </w:r>
          </w:p>
        </w:tc>
      </w:tr>
    </w:tbl>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门诊治疗与开具处方业务的E-R图如下所示：</w:t>
      </w:r>
    </w:p>
    <w:p>
      <w:pPr>
        <w:ind w:firstLine="420" w:firstLineChars="0"/>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27" o:spt="75" type="#_x0000_t75" style="height:227.5pt;width:227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图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图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3</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门诊治疗与开具处方业务的建模</w:t>
      </w:r>
    </w:p>
    <w:p>
      <w:pPr>
        <w:numPr>
          <w:ilvl w:val="0"/>
          <w:numId w:val="5"/>
        </w:numPr>
        <w:ind w:firstLine="420" w:firstLineChars="0"/>
        <w:rPr>
          <w:rFonts w:hint="default" w:ascii="华文楷体" w:hAnsi="华文楷体" w:eastAsia="华文楷体" w:cs="华文楷体"/>
          <w:b/>
          <w:bCs/>
          <w:sz w:val="24"/>
          <w:lang w:val="en-US" w:eastAsia="zh-CN"/>
        </w:rPr>
      </w:pPr>
      <w:r>
        <w:rPr>
          <w:rFonts w:hint="eastAsia" w:ascii="华文楷体" w:hAnsi="华文楷体" w:eastAsia="华文楷体" w:cs="华文楷体"/>
          <w:b/>
          <w:bCs/>
          <w:sz w:val="24"/>
          <w:lang w:val="en-US" w:eastAsia="zh-CN"/>
        </w:rPr>
        <w:t>取药</w:t>
      </w:r>
    </w:p>
    <w:p>
      <w:pPr>
        <w:widowControl w:val="0"/>
        <w:numPr>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b w:val="0"/>
          <w:bCs w:val="0"/>
          <w:sz w:val="24"/>
          <w:lang w:val="en-US" w:eastAsia="zh-CN"/>
        </w:rPr>
        <w:t>取药业务涉及了药品这一基本实体集，另外，由于缴费单是伴随着缴费这一业务而形成的，所以我们需要将缴费单</w:t>
      </w:r>
      <w:r>
        <w:rPr>
          <w:rFonts w:hint="eastAsia" w:ascii="华文楷体" w:hAnsi="华文楷体" w:eastAsia="华文楷体" w:cs="华文楷体"/>
          <w:kern w:val="2"/>
          <w:sz w:val="24"/>
          <w:szCs w:val="24"/>
          <w:lang w:val="en-US" w:eastAsia="zh-CN" w:bidi="ar-SA"/>
        </w:rPr>
        <w:t>(Payment)</w:t>
      </w:r>
      <w:r>
        <w:rPr>
          <w:rFonts w:hint="eastAsia" w:ascii="华文楷体" w:hAnsi="华文楷体" w:eastAsia="华文楷体" w:cs="华文楷体"/>
          <w:b w:val="0"/>
          <w:bCs w:val="0"/>
          <w:sz w:val="24"/>
          <w:lang w:val="en-US" w:eastAsia="zh-CN"/>
        </w:rPr>
        <w:t>建立为依赖实体集，其属性有：</w:t>
      </w:r>
      <w:r>
        <w:rPr>
          <w:rFonts w:hint="eastAsia" w:ascii="华文楷体" w:hAnsi="华文楷体" w:eastAsia="华文楷体" w:cs="华文楷体"/>
          <w:sz w:val="24"/>
          <w:lang w:val="en-US" w:eastAsia="zh-CN"/>
        </w:rPr>
        <w:t>流水号(paymentNo)、病案号(patNo)、金额(fee)、缴费状态(paymentState)、缴费日期(paymentDate)等，其数据字典如下所示：</w:t>
      </w:r>
    </w:p>
    <w:p>
      <w:pPr>
        <w:pStyle w:val="2"/>
        <w:jc w:val="center"/>
        <w:rPr>
          <w:rFonts w:hint="eastAsia" w:ascii="华文楷体" w:hAnsi="华文楷体" w:eastAsia="华文楷体" w:cs="华文楷体"/>
          <w:sz w:val="24"/>
          <w:lang w:val="en-US" w:eastAsia="zh-CN"/>
        </w:rPr>
      </w:pPr>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8</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缴费单(Payment)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aymen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流水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金额</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St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状态</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6)，仅可从“已缴费”、“未缴费”中选择</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D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日期</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依赖实体集缴费单与基本实体集药物之间存在着多对多的取药联系集。取药业务的E-R图如下所示：</w:t>
      </w:r>
    </w:p>
    <w:p>
      <w:pPr>
        <w:ind w:left="0" w:leftChars="0" w:firstLine="0" w:firstLineChars="0"/>
        <w:jc w:val="center"/>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object>
          <v:shape id="_x0000_i1028" o:spt="75" type="#_x0000_t75" style="height:124pt;width:337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图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图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4</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取药业务的建模</w:t>
      </w:r>
    </w:p>
    <w:p>
      <w:pPr>
        <w:numPr>
          <w:ilvl w:val="0"/>
          <w:numId w:val="5"/>
        </w:numPr>
        <w:ind w:firstLine="420" w:firstLineChars="0"/>
        <w:rPr>
          <w:rFonts w:hint="default" w:ascii="华文楷体" w:hAnsi="华文楷体" w:eastAsia="华文楷体" w:cs="华文楷体"/>
          <w:b/>
          <w:bCs/>
          <w:sz w:val="24"/>
          <w:lang w:val="en-US" w:eastAsia="zh-CN"/>
        </w:rPr>
      </w:pPr>
      <w:r>
        <w:rPr>
          <w:rFonts w:hint="eastAsia" w:ascii="华文楷体" w:hAnsi="华文楷体" w:eastAsia="华文楷体" w:cs="华文楷体"/>
          <w:b/>
          <w:bCs/>
          <w:sz w:val="24"/>
          <w:lang w:val="en-US" w:eastAsia="zh-CN"/>
        </w:rPr>
        <w:t>值班安排</w:t>
      </w:r>
    </w:p>
    <w:p>
      <w:pPr>
        <w:widowControl w:val="0"/>
        <w:numPr>
          <w:numId w:val="0"/>
        </w:numPr>
        <w:ind w:firstLine="420" w:firstLineChars="0"/>
        <w:jc w:val="both"/>
        <w:rPr>
          <w:rFonts w:hint="eastAsia" w:ascii="华文楷体" w:hAnsi="华文楷体" w:eastAsia="华文楷体" w:cs="华文楷体"/>
          <w:b w:val="0"/>
          <w:bCs w:val="0"/>
          <w:sz w:val="24"/>
          <w:lang w:val="en-US" w:eastAsia="zh-CN"/>
        </w:rPr>
      </w:pPr>
      <w:r>
        <w:rPr>
          <w:rFonts w:hint="eastAsia" w:ascii="华文楷体" w:hAnsi="华文楷体" w:eastAsia="华文楷体" w:cs="华文楷体"/>
          <w:b w:val="0"/>
          <w:bCs w:val="0"/>
          <w:sz w:val="24"/>
          <w:lang w:val="en-US" w:eastAsia="zh-CN"/>
        </w:rPr>
        <w:t>值班安排业务涉及了医生和诊室两个基本实体集，伴随着排时间业务形成了值班安排这一依赖实体集，医生实体集和值班安排实体集之间存在着一对多的排时间联系集，同时值班安排是依附于诊室的弱实体集，排诊室是存在于值班安排弱实体集与诊室基本实体集之间的一对多的标识联系集，因此我们将值班安排建模为弱实体集和依赖实体集。</w:t>
      </w:r>
      <w:r>
        <w:rPr>
          <w:rFonts w:hint="eastAsia" w:ascii="华文楷体" w:hAnsi="华文楷体" w:eastAsia="华文楷体" w:cs="华文楷体"/>
          <w:sz w:val="24"/>
          <w:lang w:val="en-US" w:eastAsia="zh-CN"/>
        </w:rPr>
        <w:t>值班安排(DutyArrangement)弱实体集属性有：值班时间(dutyHour)等，其</w:t>
      </w:r>
      <w:r>
        <w:rPr>
          <w:rFonts w:hint="eastAsia" w:ascii="华文楷体" w:hAnsi="华文楷体" w:eastAsia="华文楷体" w:cs="华文楷体"/>
          <w:b w:val="0"/>
          <w:bCs w:val="0"/>
          <w:sz w:val="24"/>
          <w:lang w:val="en-US" w:eastAsia="zh-CN"/>
        </w:rPr>
        <w:t>数据字典如下：</w: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9</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值班安排(DutyArrangement)弱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utyHour</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时间</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部分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numId w:val="0"/>
        </w:numPr>
        <w:ind w:firstLine="420" w:firstLineChars="0"/>
        <w:jc w:val="both"/>
        <w:rPr>
          <w:rFonts w:hint="eastAsia" w:ascii="华文楷体" w:hAnsi="华文楷体" w:eastAsia="华文楷体" w:cs="华文楷体"/>
          <w:b w:val="0"/>
          <w:bCs w:val="0"/>
          <w:sz w:val="24"/>
          <w:lang w:val="en-US" w:eastAsia="zh-CN"/>
        </w:rPr>
      </w:pPr>
      <w:r>
        <w:rPr>
          <w:rFonts w:hint="eastAsia" w:ascii="华文楷体" w:hAnsi="华文楷体" w:eastAsia="华文楷体" w:cs="华文楷体"/>
          <w:b w:val="0"/>
          <w:bCs w:val="0"/>
          <w:sz w:val="24"/>
          <w:lang w:val="en-US" w:eastAsia="zh-CN"/>
        </w:rPr>
        <w:t>值班安排业务的E-R图如下所示：</w:t>
      </w:r>
    </w:p>
    <w:p>
      <w:pPr>
        <w:widowControl w:val="0"/>
        <w:numPr>
          <w:numId w:val="0"/>
        </w:numPr>
        <w:ind w:left="0" w:leftChars="0" w:firstLine="0" w:firstLineChars="0"/>
        <w:jc w:val="center"/>
        <w:rPr>
          <w:rFonts w:hint="default" w:ascii="华文楷体" w:hAnsi="华文楷体" w:eastAsia="华文楷体" w:cs="华文楷体"/>
          <w:b w:val="0"/>
          <w:bCs w:val="0"/>
          <w:sz w:val="24"/>
          <w:lang w:val="en-US" w:eastAsia="zh-CN"/>
        </w:rPr>
      </w:pPr>
      <w:r>
        <w:rPr>
          <w:rFonts w:hint="default" w:ascii="华文楷体" w:hAnsi="华文楷体" w:eastAsia="华文楷体" w:cs="华文楷体"/>
          <w:b w:val="0"/>
          <w:bCs w:val="0"/>
          <w:sz w:val="24"/>
          <w:lang w:val="en-US" w:eastAsia="zh-CN"/>
        </w:rPr>
        <w:object>
          <v:shape id="_x0000_i1029" o:spt="75" type="#_x0000_t75" style="height:85.5pt;width:397.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2"/>
        <w:jc w:val="center"/>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 xml:space="preserve">图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图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5</w:t>
      </w:r>
      <w:r>
        <w:rPr>
          <w:rFonts w:hint="eastAsia" w:ascii="华文楷体" w:hAnsi="华文楷体" w:eastAsia="华文楷体" w:cs="华文楷体"/>
          <w:kern w:val="2"/>
          <w:sz w:val="24"/>
          <w:szCs w:val="24"/>
          <w:lang w:val="en-US" w:eastAsia="zh-CN" w:bidi="ar-SA"/>
        </w:rPr>
        <w:fldChar w:fldCharType="end"/>
      </w:r>
      <w:r>
        <w:rPr>
          <w:rFonts w:hint="eastAsia" w:ascii="华文楷体" w:hAnsi="华文楷体" w:eastAsia="华文楷体" w:cs="华文楷体"/>
          <w:kern w:val="2"/>
          <w:sz w:val="24"/>
          <w:szCs w:val="24"/>
          <w:lang w:val="en-US" w:eastAsia="zh-CN" w:bidi="ar-SA"/>
        </w:rPr>
        <w:t xml:space="preserve"> 值班安排业务的建模</w:t>
      </w:r>
    </w:p>
    <w:p>
      <w:pPr>
        <w:ind w:firstLine="420" w:firstLineChars="0"/>
        <w:rPr>
          <w:rFonts w:hint="default" w:ascii="华文楷体" w:hAnsi="华文楷体" w:eastAsia="华文楷体" w:cs="华文楷体"/>
          <w:sz w:val="24"/>
          <w:lang w:val="en-US" w:eastAsia="zh-CN"/>
        </w:rPr>
      </w:pPr>
    </w:p>
    <w:p>
      <w:pPr>
        <w:ind w:firstLine="420" w:firstLineChars="0"/>
        <w:rPr>
          <w:rFonts w:hint="default" w:ascii="华文楷体" w:hAnsi="华文楷体" w:eastAsia="华文楷体" w:cs="华文楷体"/>
          <w:sz w:val="24"/>
          <w:lang w:val="en-US" w:eastAsia="zh-CN"/>
        </w:rPr>
      </w:pPr>
      <w:bookmarkStart w:id="7" w:name="_GoBack"/>
      <w:bookmarkEnd w:id="7"/>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default" w:ascii="华文楷体" w:hAnsi="华文楷体" w:eastAsia="华文楷体" w:cs="华文楷体"/>
          <w:sz w:val="24"/>
          <w:lang w:val="en-US" w:eastAsia="zh-CN"/>
        </w:rPr>
      </w:pPr>
    </w:p>
    <w:p>
      <w:pPr>
        <w:numPr>
          <w:ilvl w:val="0"/>
          <w:numId w:val="6"/>
        </w:numPr>
        <w:ind w:firstLine="420"/>
        <w:rPr>
          <w:rFonts w:ascii="华文楷体" w:hAnsi="华文楷体" w:eastAsia="华文楷体" w:cs="华文楷体"/>
          <w:sz w:val="24"/>
        </w:rPr>
      </w:pPr>
      <w:r>
        <w:rPr>
          <w:rFonts w:hint="eastAsia" w:ascii="华文楷体" w:hAnsi="华文楷体" w:eastAsia="华文楷体" w:cs="华文楷体"/>
          <w:sz w:val="24"/>
        </w:rPr>
        <w:t>R图完善：</w:t>
      </w:r>
      <w:r>
        <w:rPr>
          <w:rFonts w:hint="eastAsia" w:ascii="华文楷体" w:hAnsi="华文楷体" w:eastAsia="华文楷体" w:cs="华文楷体"/>
          <w:b/>
          <w:bCs/>
          <w:sz w:val="24"/>
        </w:rPr>
        <w:t>实体集的属性不在E-R图中标识，在数据字典里面详细说明</w:t>
      </w:r>
      <w:r>
        <w:rPr>
          <w:rFonts w:hint="eastAsia" w:ascii="华文楷体" w:hAnsi="华文楷体" w:eastAsia="华文楷体" w:cs="华文楷体"/>
          <w:sz w:val="24"/>
        </w:rPr>
        <w:t>；</w:t>
      </w:r>
    </w:p>
    <w:p>
      <w:pPr>
        <w:rPr>
          <w:rFonts w:ascii="华文楷体" w:hAnsi="华文楷体" w:eastAsia="华文楷体" w:cs="华文楷体"/>
          <w:sz w:val="24"/>
        </w:rPr>
      </w:pPr>
      <w:r>
        <w:rPr>
          <w:rFonts w:hint="eastAsia" w:ascii="华文楷体" w:hAnsi="华文楷体" w:eastAsia="华文楷体" w:cs="华文楷体"/>
          <w:sz w:val="24"/>
        </w:rPr>
        <w:t>复合属性可以分成多个简单属性。而多值属性本来是画成双椭圆，但是我们要将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部分码。联系集已经隐含了实体集的主码属性。</w:t>
      </w:r>
    </w:p>
    <w:p>
      <w:pPr>
        <w:rPr>
          <w:rFonts w:ascii="华文楷体" w:hAnsi="华文楷体" w:eastAsia="华文楷体" w:cs="华文楷体"/>
          <w:sz w:val="24"/>
        </w:rPr>
      </w:pPr>
    </w:p>
    <w:p>
      <w:pPr>
        <w:jc w:val="left"/>
        <w:rPr>
          <w:rFonts w:ascii="华文楷体" w:hAnsi="华文楷体" w:eastAsia="华文楷体" w:cs="华文楷体"/>
          <w:b/>
          <w:bCs/>
          <w:sz w:val="36"/>
          <w:szCs w:val="36"/>
        </w:rPr>
      </w:pPr>
    </w:p>
    <w:p>
      <w:pPr>
        <w:jc w:val="left"/>
        <w:rPr>
          <w:rFonts w:ascii="华文楷体" w:hAnsi="华文楷体" w:eastAsia="华文楷体" w:cs="华文楷体"/>
          <w:b/>
          <w:bCs/>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2E4D97CA"/>
    <w:multiLevelType w:val="singleLevel"/>
    <w:tmpl w:val="2E4D97CA"/>
    <w:lvl w:ilvl="0" w:tentative="0">
      <w:start w:val="1"/>
      <w:numFmt w:val="decimal"/>
      <w:suff w:val="space"/>
      <w:lvlText w:val="（%1）"/>
      <w:lvlJc w:val="left"/>
    </w:lvl>
  </w:abstractNum>
  <w:abstractNum w:abstractNumId="4">
    <w:nsid w:val="59BC17FE"/>
    <w:multiLevelType w:val="singleLevel"/>
    <w:tmpl w:val="59BC17FE"/>
    <w:lvl w:ilvl="0" w:tentative="0">
      <w:start w:val="5"/>
      <w:numFmt w:val="upperLetter"/>
      <w:suff w:val="nothing"/>
      <w:lvlText w:val="%1-"/>
      <w:lvlJc w:val="left"/>
    </w:lvl>
  </w:abstractNum>
  <w:abstractNum w:abstractNumId="5">
    <w:nsid w:val="7D35998F"/>
    <w:multiLevelType w:val="singleLevel"/>
    <w:tmpl w:val="7D35998F"/>
    <w:lvl w:ilvl="0" w:tentative="0">
      <w:start w:val="1"/>
      <w:numFmt w:val="decimal"/>
      <w:suff w:val="space"/>
      <w:lvlText w:val="%1."/>
      <w:lvlJc w:val="left"/>
      <w:rPr>
        <w:rFonts w:hint="default"/>
        <w:b/>
        <w:bCs/>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31189"/>
    <w:rsid w:val="000C3C5B"/>
    <w:rsid w:val="000D336E"/>
    <w:rsid w:val="001A56CC"/>
    <w:rsid w:val="00257BAC"/>
    <w:rsid w:val="003E0DA8"/>
    <w:rsid w:val="00403D06"/>
    <w:rsid w:val="009D66EE"/>
    <w:rsid w:val="00A02500"/>
    <w:rsid w:val="00AC57FC"/>
    <w:rsid w:val="00BB6F41"/>
    <w:rsid w:val="00C546FB"/>
    <w:rsid w:val="00E079A7"/>
    <w:rsid w:val="00E2233C"/>
    <w:rsid w:val="00E27E42"/>
    <w:rsid w:val="00E56A36"/>
    <w:rsid w:val="00EA5BF5"/>
    <w:rsid w:val="00FA1C80"/>
    <w:rsid w:val="010F7FF3"/>
    <w:rsid w:val="013926BC"/>
    <w:rsid w:val="01647190"/>
    <w:rsid w:val="0173071A"/>
    <w:rsid w:val="0182758C"/>
    <w:rsid w:val="01D86637"/>
    <w:rsid w:val="02BA3F8E"/>
    <w:rsid w:val="02D41B01"/>
    <w:rsid w:val="033B3028"/>
    <w:rsid w:val="038E15BE"/>
    <w:rsid w:val="03C4353C"/>
    <w:rsid w:val="03E60AA4"/>
    <w:rsid w:val="03EE2698"/>
    <w:rsid w:val="04431588"/>
    <w:rsid w:val="04B8766F"/>
    <w:rsid w:val="04F96FF0"/>
    <w:rsid w:val="053D7A6B"/>
    <w:rsid w:val="055024AB"/>
    <w:rsid w:val="055D640B"/>
    <w:rsid w:val="05A16303"/>
    <w:rsid w:val="05A3564C"/>
    <w:rsid w:val="05F9301F"/>
    <w:rsid w:val="061D152C"/>
    <w:rsid w:val="062C0A44"/>
    <w:rsid w:val="065B5A88"/>
    <w:rsid w:val="066E57BB"/>
    <w:rsid w:val="067E4C80"/>
    <w:rsid w:val="06D849E3"/>
    <w:rsid w:val="07022FBE"/>
    <w:rsid w:val="07261A99"/>
    <w:rsid w:val="072827DD"/>
    <w:rsid w:val="07761A2F"/>
    <w:rsid w:val="079923C4"/>
    <w:rsid w:val="07EC0729"/>
    <w:rsid w:val="080B2EF7"/>
    <w:rsid w:val="08315913"/>
    <w:rsid w:val="0849771D"/>
    <w:rsid w:val="086B0545"/>
    <w:rsid w:val="089C77E4"/>
    <w:rsid w:val="08AF79C5"/>
    <w:rsid w:val="08BD0334"/>
    <w:rsid w:val="08C16076"/>
    <w:rsid w:val="08DF474E"/>
    <w:rsid w:val="08F61060"/>
    <w:rsid w:val="091C32AD"/>
    <w:rsid w:val="094D7C31"/>
    <w:rsid w:val="095073FA"/>
    <w:rsid w:val="09777FA6"/>
    <w:rsid w:val="09903D7E"/>
    <w:rsid w:val="09905A49"/>
    <w:rsid w:val="09A56189"/>
    <w:rsid w:val="09BC6071"/>
    <w:rsid w:val="09C40716"/>
    <w:rsid w:val="09CA0F5B"/>
    <w:rsid w:val="0A0A0DDB"/>
    <w:rsid w:val="0ABA5D67"/>
    <w:rsid w:val="0ABD461B"/>
    <w:rsid w:val="0AD53E64"/>
    <w:rsid w:val="0AF3628F"/>
    <w:rsid w:val="0B05548F"/>
    <w:rsid w:val="0B154457"/>
    <w:rsid w:val="0B21104E"/>
    <w:rsid w:val="0B79522C"/>
    <w:rsid w:val="0B8A3BB0"/>
    <w:rsid w:val="0B8E5E4B"/>
    <w:rsid w:val="0BCB75E2"/>
    <w:rsid w:val="0BCE7BBB"/>
    <w:rsid w:val="0BEB6F66"/>
    <w:rsid w:val="0BF825A0"/>
    <w:rsid w:val="0C156D35"/>
    <w:rsid w:val="0C4B3818"/>
    <w:rsid w:val="0C5221B5"/>
    <w:rsid w:val="0C5F6818"/>
    <w:rsid w:val="0C7E7DDA"/>
    <w:rsid w:val="0CC2278B"/>
    <w:rsid w:val="0CEA6115"/>
    <w:rsid w:val="0CF5079A"/>
    <w:rsid w:val="0D002DFE"/>
    <w:rsid w:val="0D10137A"/>
    <w:rsid w:val="0D113B19"/>
    <w:rsid w:val="0D9E3B5E"/>
    <w:rsid w:val="0DC857B1"/>
    <w:rsid w:val="0DD81C67"/>
    <w:rsid w:val="0DEB5944"/>
    <w:rsid w:val="0E682E06"/>
    <w:rsid w:val="0E987FB3"/>
    <w:rsid w:val="0EC713D9"/>
    <w:rsid w:val="0EE16A6A"/>
    <w:rsid w:val="0F002F79"/>
    <w:rsid w:val="0F005D19"/>
    <w:rsid w:val="0F0D54CA"/>
    <w:rsid w:val="0FAB0EE6"/>
    <w:rsid w:val="0FAC6523"/>
    <w:rsid w:val="0FC14EC7"/>
    <w:rsid w:val="103B3839"/>
    <w:rsid w:val="10635C65"/>
    <w:rsid w:val="107E2A9F"/>
    <w:rsid w:val="1092654A"/>
    <w:rsid w:val="10AC760C"/>
    <w:rsid w:val="10BA3E29"/>
    <w:rsid w:val="10DB6CE5"/>
    <w:rsid w:val="115455AE"/>
    <w:rsid w:val="117E4EF1"/>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C96B5A"/>
    <w:rsid w:val="13D12EE6"/>
    <w:rsid w:val="14143497"/>
    <w:rsid w:val="141D56F1"/>
    <w:rsid w:val="14292D22"/>
    <w:rsid w:val="14325A97"/>
    <w:rsid w:val="1441006B"/>
    <w:rsid w:val="144813FA"/>
    <w:rsid w:val="14F24F5E"/>
    <w:rsid w:val="15427C2A"/>
    <w:rsid w:val="15514605"/>
    <w:rsid w:val="15C73107"/>
    <w:rsid w:val="1638549E"/>
    <w:rsid w:val="16571DC8"/>
    <w:rsid w:val="16C8049B"/>
    <w:rsid w:val="170170B3"/>
    <w:rsid w:val="172C0A5B"/>
    <w:rsid w:val="172F7D0C"/>
    <w:rsid w:val="17845F94"/>
    <w:rsid w:val="17DD454F"/>
    <w:rsid w:val="183C58B4"/>
    <w:rsid w:val="188B2A8E"/>
    <w:rsid w:val="18CC3A16"/>
    <w:rsid w:val="18F03E0E"/>
    <w:rsid w:val="18F16E26"/>
    <w:rsid w:val="19993273"/>
    <w:rsid w:val="19A74B2B"/>
    <w:rsid w:val="19BC5C80"/>
    <w:rsid w:val="1A091F78"/>
    <w:rsid w:val="1A0A1265"/>
    <w:rsid w:val="1A33441C"/>
    <w:rsid w:val="1A5F696F"/>
    <w:rsid w:val="1AC92B69"/>
    <w:rsid w:val="1ADC6DA1"/>
    <w:rsid w:val="1B103441"/>
    <w:rsid w:val="1B154000"/>
    <w:rsid w:val="1B2436E5"/>
    <w:rsid w:val="1B50189A"/>
    <w:rsid w:val="1B791213"/>
    <w:rsid w:val="1B7E2ED7"/>
    <w:rsid w:val="1B8D1DE8"/>
    <w:rsid w:val="1B95057C"/>
    <w:rsid w:val="1C30018E"/>
    <w:rsid w:val="1C4B67C1"/>
    <w:rsid w:val="1C852B89"/>
    <w:rsid w:val="1CE134DB"/>
    <w:rsid w:val="1CEC4CF8"/>
    <w:rsid w:val="1DA04C97"/>
    <w:rsid w:val="1DB927C8"/>
    <w:rsid w:val="1DDF36AA"/>
    <w:rsid w:val="1E0C5A79"/>
    <w:rsid w:val="1E1C3BAB"/>
    <w:rsid w:val="1E2C7696"/>
    <w:rsid w:val="1E403142"/>
    <w:rsid w:val="1E426EBA"/>
    <w:rsid w:val="1E53464A"/>
    <w:rsid w:val="1E566E09"/>
    <w:rsid w:val="1E67656B"/>
    <w:rsid w:val="1E8238DC"/>
    <w:rsid w:val="1EA115B9"/>
    <w:rsid w:val="1EAD3599"/>
    <w:rsid w:val="1EB45AEA"/>
    <w:rsid w:val="1EC23A8F"/>
    <w:rsid w:val="1EF25D47"/>
    <w:rsid w:val="1F2667DB"/>
    <w:rsid w:val="1F2A4A3E"/>
    <w:rsid w:val="1F456393"/>
    <w:rsid w:val="1F5275D0"/>
    <w:rsid w:val="1F62704F"/>
    <w:rsid w:val="1F6D16E7"/>
    <w:rsid w:val="1F7D5370"/>
    <w:rsid w:val="1F8D0609"/>
    <w:rsid w:val="1FD22C77"/>
    <w:rsid w:val="1FE05F93"/>
    <w:rsid w:val="204D0D3C"/>
    <w:rsid w:val="206A094A"/>
    <w:rsid w:val="20711830"/>
    <w:rsid w:val="20A976C4"/>
    <w:rsid w:val="20B16FC4"/>
    <w:rsid w:val="20FD530B"/>
    <w:rsid w:val="217830D7"/>
    <w:rsid w:val="21913937"/>
    <w:rsid w:val="21D41FDD"/>
    <w:rsid w:val="21D63B05"/>
    <w:rsid w:val="21E0159B"/>
    <w:rsid w:val="22341ABF"/>
    <w:rsid w:val="22D8603F"/>
    <w:rsid w:val="22DC29BE"/>
    <w:rsid w:val="22FF35CB"/>
    <w:rsid w:val="238E494F"/>
    <w:rsid w:val="23CE2F9E"/>
    <w:rsid w:val="23E036D1"/>
    <w:rsid w:val="23EE3C6D"/>
    <w:rsid w:val="242E1C8E"/>
    <w:rsid w:val="24342404"/>
    <w:rsid w:val="243F4044"/>
    <w:rsid w:val="24466FD8"/>
    <w:rsid w:val="24507E57"/>
    <w:rsid w:val="24942439"/>
    <w:rsid w:val="24A52B81"/>
    <w:rsid w:val="24BE696E"/>
    <w:rsid w:val="24F66C50"/>
    <w:rsid w:val="25113A8A"/>
    <w:rsid w:val="251D0611"/>
    <w:rsid w:val="252E2A93"/>
    <w:rsid w:val="254D15D5"/>
    <w:rsid w:val="257A162F"/>
    <w:rsid w:val="257A17FE"/>
    <w:rsid w:val="25875AFA"/>
    <w:rsid w:val="25C56900"/>
    <w:rsid w:val="25CD12F9"/>
    <w:rsid w:val="25D24FC7"/>
    <w:rsid w:val="2624159B"/>
    <w:rsid w:val="26281FB6"/>
    <w:rsid w:val="265C6046"/>
    <w:rsid w:val="26812549"/>
    <w:rsid w:val="26937BFF"/>
    <w:rsid w:val="26981E89"/>
    <w:rsid w:val="26AF70B6"/>
    <w:rsid w:val="26B27B4D"/>
    <w:rsid w:val="26CD43A5"/>
    <w:rsid w:val="26D10621"/>
    <w:rsid w:val="26F015F9"/>
    <w:rsid w:val="2703610A"/>
    <w:rsid w:val="270C62B7"/>
    <w:rsid w:val="277930BC"/>
    <w:rsid w:val="27910EB2"/>
    <w:rsid w:val="27926238"/>
    <w:rsid w:val="27F76BEA"/>
    <w:rsid w:val="28094EEC"/>
    <w:rsid w:val="280B47C0"/>
    <w:rsid w:val="28100029"/>
    <w:rsid w:val="28184A3E"/>
    <w:rsid w:val="284D4DD9"/>
    <w:rsid w:val="28722A91"/>
    <w:rsid w:val="28A902E6"/>
    <w:rsid w:val="28AA5A43"/>
    <w:rsid w:val="28FB4895"/>
    <w:rsid w:val="292B17C1"/>
    <w:rsid w:val="295452BB"/>
    <w:rsid w:val="297414A2"/>
    <w:rsid w:val="298A3B88"/>
    <w:rsid w:val="299F78B6"/>
    <w:rsid w:val="29B2271B"/>
    <w:rsid w:val="29D94444"/>
    <w:rsid w:val="29EE7404"/>
    <w:rsid w:val="2A054AD6"/>
    <w:rsid w:val="2A1C6CCC"/>
    <w:rsid w:val="2A893D40"/>
    <w:rsid w:val="2A974FC2"/>
    <w:rsid w:val="2AAC7918"/>
    <w:rsid w:val="2ACE2FF1"/>
    <w:rsid w:val="2ACE3732"/>
    <w:rsid w:val="2B606BD1"/>
    <w:rsid w:val="2B940F71"/>
    <w:rsid w:val="2BDF1527"/>
    <w:rsid w:val="2BE912BD"/>
    <w:rsid w:val="2C0840EA"/>
    <w:rsid w:val="2C1C7F68"/>
    <w:rsid w:val="2C1D328F"/>
    <w:rsid w:val="2C673F8F"/>
    <w:rsid w:val="2C8F6197"/>
    <w:rsid w:val="2CA274E8"/>
    <w:rsid w:val="2CDA5389"/>
    <w:rsid w:val="2CE576AE"/>
    <w:rsid w:val="2CEA52EC"/>
    <w:rsid w:val="2D0438F4"/>
    <w:rsid w:val="2D894D2D"/>
    <w:rsid w:val="2DD92044"/>
    <w:rsid w:val="2DEA6B16"/>
    <w:rsid w:val="2E0D7412"/>
    <w:rsid w:val="2E7E4C4B"/>
    <w:rsid w:val="2ECB555F"/>
    <w:rsid w:val="2ED3738A"/>
    <w:rsid w:val="2ED74DED"/>
    <w:rsid w:val="2F61116A"/>
    <w:rsid w:val="2F6D7B0F"/>
    <w:rsid w:val="2F99355C"/>
    <w:rsid w:val="2F9B2720"/>
    <w:rsid w:val="2FA4415B"/>
    <w:rsid w:val="2FDD6036"/>
    <w:rsid w:val="2FFD2195"/>
    <w:rsid w:val="30147E61"/>
    <w:rsid w:val="30156DB3"/>
    <w:rsid w:val="30192FED"/>
    <w:rsid w:val="301D32E3"/>
    <w:rsid w:val="304F147C"/>
    <w:rsid w:val="309E706C"/>
    <w:rsid w:val="30AB4424"/>
    <w:rsid w:val="30FA5EA7"/>
    <w:rsid w:val="3101315C"/>
    <w:rsid w:val="310E2D48"/>
    <w:rsid w:val="31292A78"/>
    <w:rsid w:val="31416F71"/>
    <w:rsid w:val="319706CC"/>
    <w:rsid w:val="31AE6803"/>
    <w:rsid w:val="31C369C7"/>
    <w:rsid w:val="31C6709C"/>
    <w:rsid w:val="31E140AE"/>
    <w:rsid w:val="322070BA"/>
    <w:rsid w:val="32643F0D"/>
    <w:rsid w:val="326D1A9E"/>
    <w:rsid w:val="32780CA4"/>
    <w:rsid w:val="3285797A"/>
    <w:rsid w:val="328A6832"/>
    <w:rsid w:val="32DA195F"/>
    <w:rsid w:val="32F3657D"/>
    <w:rsid w:val="331A5406"/>
    <w:rsid w:val="331D7A9E"/>
    <w:rsid w:val="334E7C57"/>
    <w:rsid w:val="33677121"/>
    <w:rsid w:val="33E44399"/>
    <w:rsid w:val="34070F50"/>
    <w:rsid w:val="34117240"/>
    <w:rsid w:val="342329BD"/>
    <w:rsid w:val="342B01B1"/>
    <w:rsid w:val="34AD7C43"/>
    <w:rsid w:val="357C3433"/>
    <w:rsid w:val="35B73EBF"/>
    <w:rsid w:val="36032F7B"/>
    <w:rsid w:val="36077326"/>
    <w:rsid w:val="36296F45"/>
    <w:rsid w:val="36545584"/>
    <w:rsid w:val="365612FD"/>
    <w:rsid w:val="366C0B20"/>
    <w:rsid w:val="367D0F7F"/>
    <w:rsid w:val="36E23D1C"/>
    <w:rsid w:val="36E355FB"/>
    <w:rsid w:val="36FA437E"/>
    <w:rsid w:val="37052027"/>
    <w:rsid w:val="372633C5"/>
    <w:rsid w:val="378660DF"/>
    <w:rsid w:val="37C60704"/>
    <w:rsid w:val="37E172EC"/>
    <w:rsid w:val="383438BF"/>
    <w:rsid w:val="38417327"/>
    <w:rsid w:val="385A3E91"/>
    <w:rsid w:val="38624CD5"/>
    <w:rsid w:val="388163D9"/>
    <w:rsid w:val="388976F6"/>
    <w:rsid w:val="38B8387F"/>
    <w:rsid w:val="39180AEB"/>
    <w:rsid w:val="395578A5"/>
    <w:rsid w:val="39566C33"/>
    <w:rsid w:val="397E2424"/>
    <w:rsid w:val="39A95BE7"/>
    <w:rsid w:val="3A0379ED"/>
    <w:rsid w:val="3A3C0EF2"/>
    <w:rsid w:val="3A485400"/>
    <w:rsid w:val="3A501F82"/>
    <w:rsid w:val="3A654E03"/>
    <w:rsid w:val="3AAB2B06"/>
    <w:rsid w:val="3AB326EF"/>
    <w:rsid w:val="3AB807D8"/>
    <w:rsid w:val="3B3C7592"/>
    <w:rsid w:val="3B6C3370"/>
    <w:rsid w:val="3B8B404B"/>
    <w:rsid w:val="3B9D352A"/>
    <w:rsid w:val="3BD50962"/>
    <w:rsid w:val="3BE97A7F"/>
    <w:rsid w:val="3BF41D12"/>
    <w:rsid w:val="3C1A6612"/>
    <w:rsid w:val="3C1C3AE4"/>
    <w:rsid w:val="3C520318"/>
    <w:rsid w:val="3C665107"/>
    <w:rsid w:val="3C721269"/>
    <w:rsid w:val="3CC94B8C"/>
    <w:rsid w:val="3CD70CBD"/>
    <w:rsid w:val="3CF22F76"/>
    <w:rsid w:val="3D2951F8"/>
    <w:rsid w:val="3D406863"/>
    <w:rsid w:val="3D44108F"/>
    <w:rsid w:val="3D6267D9"/>
    <w:rsid w:val="3DC41242"/>
    <w:rsid w:val="3DD376D7"/>
    <w:rsid w:val="3E1E7C9F"/>
    <w:rsid w:val="3E525981"/>
    <w:rsid w:val="3E572BC5"/>
    <w:rsid w:val="3ED953F3"/>
    <w:rsid w:val="3EED34B9"/>
    <w:rsid w:val="3EF43DA9"/>
    <w:rsid w:val="3F0C47CF"/>
    <w:rsid w:val="3F2D2A68"/>
    <w:rsid w:val="3F321B7A"/>
    <w:rsid w:val="3F872A77"/>
    <w:rsid w:val="3FBE7F13"/>
    <w:rsid w:val="3FE5458F"/>
    <w:rsid w:val="40047C86"/>
    <w:rsid w:val="40610F43"/>
    <w:rsid w:val="408D6C32"/>
    <w:rsid w:val="40AA34E7"/>
    <w:rsid w:val="40CE0DC5"/>
    <w:rsid w:val="410C719A"/>
    <w:rsid w:val="41134AA4"/>
    <w:rsid w:val="41232C67"/>
    <w:rsid w:val="415D390F"/>
    <w:rsid w:val="41617BC8"/>
    <w:rsid w:val="41680452"/>
    <w:rsid w:val="41692665"/>
    <w:rsid w:val="418564A7"/>
    <w:rsid w:val="418E5269"/>
    <w:rsid w:val="41B104FA"/>
    <w:rsid w:val="41E7246F"/>
    <w:rsid w:val="42506BD2"/>
    <w:rsid w:val="42771ECF"/>
    <w:rsid w:val="428B0580"/>
    <w:rsid w:val="42922FE8"/>
    <w:rsid w:val="42C44AE9"/>
    <w:rsid w:val="42CE4629"/>
    <w:rsid w:val="42EF6D61"/>
    <w:rsid w:val="43056004"/>
    <w:rsid w:val="430A1DED"/>
    <w:rsid w:val="43194C5C"/>
    <w:rsid w:val="43407CCF"/>
    <w:rsid w:val="435C7E27"/>
    <w:rsid w:val="4371555A"/>
    <w:rsid w:val="441E71D2"/>
    <w:rsid w:val="442474BA"/>
    <w:rsid w:val="443773EC"/>
    <w:rsid w:val="444B446B"/>
    <w:rsid w:val="447E4669"/>
    <w:rsid w:val="449F1646"/>
    <w:rsid w:val="44EB62C2"/>
    <w:rsid w:val="451A3E3D"/>
    <w:rsid w:val="4520319B"/>
    <w:rsid w:val="4552608F"/>
    <w:rsid w:val="455D594D"/>
    <w:rsid w:val="4577303D"/>
    <w:rsid w:val="459C2AA4"/>
    <w:rsid w:val="45E90A79"/>
    <w:rsid w:val="46014F0F"/>
    <w:rsid w:val="46202FBB"/>
    <w:rsid w:val="46506712"/>
    <w:rsid w:val="46A9389A"/>
    <w:rsid w:val="46BC25CA"/>
    <w:rsid w:val="46F13E40"/>
    <w:rsid w:val="46F941B1"/>
    <w:rsid w:val="47596A1A"/>
    <w:rsid w:val="477C6CF8"/>
    <w:rsid w:val="478E60F3"/>
    <w:rsid w:val="47F51132"/>
    <w:rsid w:val="48034EB8"/>
    <w:rsid w:val="480375B5"/>
    <w:rsid w:val="483502BE"/>
    <w:rsid w:val="4861550C"/>
    <w:rsid w:val="486B5CA3"/>
    <w:rsid w:val="48710218"/>
    <w:rsid w:val="48717949"/>
    <w:rsid w:val="48886558"/>
    <w:rsid w:val="48A66AA2"/>
    <w:rsid w:val="48B30830"/>
    <w:rsid w:val="48D04F3E"/>
    <w:rsid w:val="48D92D5B"/>
    <w:rsid w:val="491D0839"/>
    <w:rsid w:val="49325BF9"/>
    <w:rsid w:val="49B151DD"/>
    <w:rsid w:val="4A39002E"/>
    <w:rsid w:val="4A9E066B"/>
    <w:rsid w:val="4AE63ECB"/>
    <w:rsid w:val="4AEF54BB"/>
    <w:rsid w:val="4B130463"/>
    <w:rsid w:val="4B2E4F98"/>
    <w:rsid w:val="4B315A3D"/>
    <w:rsid w:val="4B3747A5"/>
    <w:rsid w:val="4B5C04BD"/>
    <w:rsid w:val="4B5C6F5D"/>
    <w:rsid w:val="4B621F0D"/>
    <w:rsid w:val="4B90372D"/>
    <w:rsid w:val="4BC41C4D"/>
    <w:rsid w:val="4BCE102D"/>
    <w:rsid w:val="4C244E37"/>
    <w:rsid w:val="4C465518"/>
    <w:rsid w:val="4C694D54"/>
    <w:rsid w:val="4C7B27BB"/>
    <w:rsid w:val="4C813447"/>
    <w:rsid w:val="4CA61FC4"/>
    <w:rsid w:val="4CD53E98"/>
    <w:rsid w:val="4CF03E01"/>
    <w:rsid w:val="4CF338F1"/>
    <w:rsid w:val="4CF6344E"/>
    <w:rsid w:val="4D086EF0"/>
    <w:rsid w:val="4D214072"/>
    <w:rsid w:val="4D73233C"/>
    <w:rsid w:val="4D752558"/>
    <w:rsid w:val="4D7F0616"/>
    <w:rsid w:val="4D955495"/>
    <w:rsid w:val="4DEA13C6"/>
    <w:rsid w:val="4DF47921"/>
    <w:rsid w:val="4E002B47"/>
    <w:rsid w:val="4E402B94"/>
    <w:rsid w:val="4E4A416F"/>
    <w:rsid w:val="4E4D0DDF"/>
    <w:rsid w:val="4E540BF3"/>
    <w:rsid w:val="4E5E123E"/>
    <w:rsid w:val="4E79582B"/>
    <w:rsid w:val="4E845E8D"/>
    <w:rsid w:val="4EDF237F"/>
    <w:rsid w:val="4EEC23A6"/>
    <w:rsid w:val="4EF54F4A"/>
    <w:rsid w:val="4F157A3E"/>
    <w:rsid w:val="4F2D4D06"/>
    <w:rsid w:val="4F2E29BF"/>
    <w:rsid w:val="4F915DA6"/>
    <w:rsid w:val="4FA133B8"/>
    <w:rsid w:val="4FEB6B02"/>
    <w:rsid w:val="4FF52D6F"/>
    <w:rsid w:val="50137E07"/>
    <w:rsid w:val="501874BD"/>
    <w:rsid w:val="505663EE"/>
    <w:rsid w:val="506B4373"/>
    <w:rsid w:val="50B5339B"/>
    <w:rsid w:val="512227DA"/>
    <w:rsid w:val="51BF4ED1"/>
    <w:rsid w:val="51E83AE0"/>
    <w:rsid w:val="520F4DE2"/>
    <w:rsid w:val="522911C8"/>
    <w:rsid w:val="523C27D2"/>
    <w:rsid w:val="52481EF5"/>
    <w:rsid w:val="526A6351"/>
    <w:rsid w:val="52B50EA5"/>
    <w:rsid w:val="52B92D5E"/>
    <w:rsid w:val="52F30E49"/>
    <w:rsid w:val="52F400F5"/>
    <w:rsid w:val="52F65EE9"/>
    <w:rsid w:val="52FD1026"/>
    <w:rsid w:val="52FE4944"/>
    <w:rsid w:val="532164E8"/>
    <w:rsid w:val="53655E09"/>
    <w:rsid w:val="53DA1367"/>
    <w:rsid w:val="53E47072"/>
    <w:rsid w:val="53E57EC7"/>
    <w:rsid w:val="53EF5E3B"/>
    <w:rsid w:val="54192145"/>
    <w:rsid w:val="54510997"/>
    <w:rsid w:val="54893C85"/>
    <w:rsid w:val="54972DB4"/>
    <w:rsid w:val="54BB5352"/>
    <w:rsid w:val="54DC4C6B"/>
    <w:rsid w:val="55136E9B"/>
    <w:rsid w:val="551932C5"/>
    <w:rsid w:val="552855FC"/>
    <w:rsid w:val="556709D9"/>
    <w:rsid w:val="557157C6"/>
    <w:rsid w:val="558570B1"/>
    <w:rsid w:val="559C480F"/>
    <w:rsid w:val="559F45C9"/>
    <w:rsid w:val="55AF0E23"/>
    <w:rsid w:val="55D03046"/>
    <w:rsid w:val="56375F53"/>
    <w:rsid w:val="565F4411"/>
    <w:rsid w:val="565F5230"/>
    <w:rsid w:val="566E2BF1"/>
    <w:rsid w:val="56712BDE"/>
    <w:rsid w:val="56F40992"/>
    <w:rsid w:val="57213EE0"/>
    <w:rsid w:val="57472864"/>
    <w:rsid w:val="57680954"/>
    <w:rsid w:val="57696212"/>
    <w:rsid w:val="5797131D"/>
    <w:rsid w:val="57F10A2D"/>
    <w:rsid w:val="58095D77"/>
    <w:rsid w:val="58320E2B"/>
    <w:rsid w:val="58371ED1"/>
    <w:rsid w:val="58676F42"/>
    <w:rsid w:val="586F01CE"/>
    <w:rsid w:val="58B101BD"/>
    <w:rsid w:val="597A198F"/>
    <w:rsid w:val="597D6869"/>
    <w:rsid w:val="59865826"/>
    <w:rsid w:val="59981791"/>
    <w:rsid w:val="5A025174"/>
    <w:rsid w:val="5A0755A9"/>
    <w:rsid w:val="5A1E1882"/>
    <w:rsid w:val="5A3966BC"/>
    <w:rsid w:val="5A4974E2"/>
    <w:rsid w:val="5A6A32E2"/>
    <w:rsid w:val="5A6B5E6C"/>
    <w:rsid w:val="5A6C2882"/>
    <w:rsid w:val="5A757666"/>
    <w:rsid w:val="5A80760B"/>
    <w:rsid w:val="5ABA133E"/>
    <w:rsid w:val="5B0078BD"/>
    <w:rsid w:val="5B3A46AA"/>
    <w:rsid w:val="5B5D2575"/>
    <w:rsid w:val="5B6361DC"/>
    <w:rsid w:val="5B741D13"/>
    <w:rsid w:val="5B8D6CBF"/>
    <w:rsid w:val="5BBB2CBC"/>
    <w:rsid w:val="5BCE701C"/>
    <w:rsid w:val="5BD12E14"/>
    <w:rsid w:val="5BEC70EF"/>
    <w:rsid w:val="5C2C472A"/>
    <w:rsid w:val="5C6C624E"/>
    <w:rsid w:val="5C9A5E50"/>
    <w:rsid w:val="5C9D1184"/>
    <w:rsid w:val="5D080FA7"/>
    <w:rsid w:val="5D0C12D0"/>
    <w:rsid w:val="5D9500AD"/>
    <w:rsid w:val="5E060786"/>
    <w:rsid w:val="5E1C257C"/>
    <w:rsid w:val="5E5C0419"/>
    <w:rsid w:val="5E6C21DE"/>
    <w:rsid w:val="5E766250"/>
    <w:rsid w:val="5EAF158F"/>
    <w:rsid w:val="5ED66BCF"/>
    <w:rsid w:val="5EDF082A"/>
    <w:rsid w:val="5EFF1705"/>
    <w:rsid w:val="5F3F619D"/>
    <w:rsid w:val="5F554AF7"/>
    <w:rsid w:val="5F5C2304"/>
    <w:rsid w:val="5F6D710E"/>
    <w:rsid w:val="5FAB005C"/>
    <w:rsid w:val="5FC708D6"/>
    <w:rsid w:val="5FE626C6"/>
    <w:rsid w:val="5FE9198C"/>
    <w:rsid w:val="602A7B11"/>
    <w:rsid w:val="605473A2"/>
    <w:rsid w:val="605B4013"/>
    <w:rsid w:val="606D5311"/>
    <w:rsid w:val="606F5C73"/>
    <w:rsid w:val="60970262"/>
    <w:rsid w:val="60A52CFD"/>
    <w:rsid w:val="60AD2D98"/>
    <w:rsid w:val="60BB40A1"/>
    <w:rsid w:val="60E50F15"/>
    <w:rsid w:val="60EC092C"/>
    <w:rsid w:val="60EF5ED4"/>
    <w:rsid w:val="610A3E73"/>
    <w:rsid w:val="61237FBC"/>
    <w:rsid w:val="61432C7A"/>
    <w:rsid w:val="61573FF7"/>
    <w:rsid w:val="61E609F2"/>
    <w:rsid w:val="61E70167"/>
    <w:rsid w:val="621D675B"/>
    <w:rsid w:val="624578CE"/>
    <w:rsid w:val="626064A9"/>
    <w:rsid w:val="626D24DE"/>
    <w:rsid w:val="628F551F"/>
    <w:rsid w:val="62C06F29"/>
    <w:rsid w:val="62D161DE"/>
    <w:rsid w:val="62F835B8"/>
    <w:rsid w:val="631E29C1"/>
    <w:rsid w:val="636C18B0"/>
    <w:rsid w:val="638C5AAE"/>
    <w:rsid w:val="638D1F52"/>
    <w:rsid w:val="639929F2"/>
    <w:rsid w:val="63AB36DB"/>
    <w:rsid w:val="63B514A9"/>
    <w:rsid w:val="63CD5C90"/>
    <w:rsid w:val="63D3141F"/>
    <w:rsid w:val="645665FA"/>
    <w:rsid w:val="648A198D"/>
    <w:rsid w:val="652561BA"/>
    <w:rsid w:val="65853440"/>
    <w:rsid w:val="659D06A9"/>
    <w:rsid w:val="65B64C22"/>
    <w:rsid w:val="65C43C25"/>
    <w:rsid w:val="65C85CA2"/>
    <w:rsid w:val="65CC749D"/>
    <w:rsid w:val="65DF0A5F"/>
    <w:rsid w:val="66133207"/>
    <w:rsid w:val="66380273"/>
    <w:rsid w:val="664914D0"/>
    <w:rsid w:val="66652DBA"/>
    <w:rsid w:val="66C93F6D"/>
    <w:rsid w:val="66CA0DC7"/>
    <w:rsid w:val="66CF4630"/>
    <w:rsid w:val="66D05B98"/>
    <w:rsid w:val="674A015A"/>
    <w:rsid w:val="677E57D5"/>
    <w:rsid w:val="67825B46"/>
    <w:rsid w:val="68296292"/>
    <w:rsid w:val="685C7C37"/>
    <w:rsid w:val="6874548F"/>
    <w:rsid w:val="68A5389A"/>
    <w:rsid w:val="68D73F22"/>
    <w:rsid w:val="69186056"/>
    <w:rsid w:val="69232565"/>
    <w:rsid w:val="692B5828"/>
    <w:rsid w:val="69762589"/>
    <w:rsid w:val="69967687"/>
    <w:rsid w:val="699A6ABF"/>
    <w:rsid w:val="69B95FA8"/>
    <w:rsid w:val="69CA6806"/>
    <w:rsid w:val="69DC461E"/>
    <w:rsid w:val="6A2B4273"/>
    <w:rsid w:val="6A5A06B4"/>
    <w:rsid w:val="6A6041B6"/>
    <w:rsid w:val="6A7146A1"/>
    <w:rsid w:val="6AAA5FC6"/>
    <w:rsid w:val="6AB75B07"/>
    <w:rsid w:val="6B393565"/>
    <w:rsid w:val="6B4A0729"/>
    <w:rsid w:val="6B744139"/>
    <w:rsid w:val="6B9876E6"/>
    <w:rsid w:val="6B9F2AE5"/>
    <w:rsid w:val="6BB750D6"/>
    <w:rsid w:val="6BB90FAB"/>
    <w:rsid w:val="6BC229B5"/>
    <w:rsid w:val="6BCC55E2"/>
    <w:rsid w:val="6BE41CAE"/>
    <w:rsid w:val="6BFD2BA0"/>
    <w:rsid w:val="6C207BD4"/>
    <w:rsid w:val="6C2602CC"/>
    <w:rsid w:val="6C416F4D"/>
    <w:rsid w:val="6C5D26DE"/>
    <w:rsid w:val="6C8859AD"/>
    <w:rsid w:val="6CAC430B"/>
    <w:rsid w:val="6CC21739"/>
    <w:rsid w:val="6CFE7A1D"/>
    <w:rsid w:val="6D0668D1"/>
    <w:rsid w:val="6D1D1D5E"/>
    <w:rsid w:val="6D292567"/>
    <w:rsid w:val="6D3E250F"/>
    <w:rsid w:val="6D424F43"/>
    <w:rsid w:val="6D43644A"/>
    <w:rsid w:val="6D681439"/>
    <w:rsid w:val="6D9D0D50"/>
    <w:rsid w:val="6DA20F64"/>
    <w:rsid w:val="6DC76061"/>
    <w:rsid w:val="6DEE183F"/>
    <w:rsid w:val="6E0B2307"/>
    <w:rsid w:val="6E3F5C38"/>
    <w:rsid w:val="6E474063"/>
    <w:rsid w:val="6E8C1058"/>
    <w:rsid w:val="6E907F65"/>
    <w:rsid w:val="6EAE08C2"/>
    <w:rsid w:val="6EC500CD"/>
    <w:rsid w:val="6ED06C27"/>
    <w:rsid w:val="6F377216"/>
    <w:rsid w:val="6F6D2C38"/>
    <w:rsid w:val="6FC67FAC"/>
    <w:rsid w:val="6FF31971"/>
    <w:rsid w:val="701260DE"/>
    <w:rsid w:val="70601176"/>
    <w:rsid w:val="70756248"/>
    <w:rsid w:val="70781894"/>
    <w:rsid w:val="70B30B1E"/>
    <w:rsid w:val="70DC0075"/>
    <w:rsid w:val="70E10104"/>
    <w:rsid w:val="71123A97"/>
    <w:rsid w:val="7113780F"/>
    <w:rsid w:val="713B7D9A"/>
    <w:rsid w:val="714A46BE"/>
    <w:rsid w:val="719B785F"/>
    <w:rsid w:val="719E357C"/>
    <w:rsid w:val="71A072F4"/>
    <w:rsid w:val="721E252E"/>
    <w:rsid w:val="72B648F6"/>
    <w:rsid w:val="72C02C41"/>
    <w:rsid w:val="72CB2592"/>
    <w:rsid w:val="72F84B8A"/>
    <w:rsid w:val="7325493A"/>
    <w:rsid w:val="735E192B"/>
    <w:rsid w:val="736D76AA"/>
    <w:rsid w:val="737320AC"/>
    <w:rsid w:val="73A11102"/>
    <w:rsid w:val="73AF7CC3"/>
    <w:rsid w:val="73D615D4"/>
    <w:rsid w:val="74251D33"/>
    <w:rsid w:val="74C1729F"/>
    <w:rsid w:val="74D13C69"/>
    <w:rsid w:val="74DA0B96"/>
    <w:rsid w:val="74F00593"/>
    <w:rsid w:val="74FC2929"/>
    <w:rsid w:val="75591C2F"/>
    <w:rsid w:val="762564C0"/>
    <w:rsid w:val="765A6D66"/>
    <w:rsid w:val="76E42A4A"/>
    <w:rsid w:val="76F04A18"/>
    <w:rsid w:val="77265B4F"/>
    <w:rsid w:val="773029B3"/>
    <w:rsid w:val="777D3BB6"/>
    <w:rsid w:val="778D0189"/>
    <w:rsid w:val="77933457"/>
    <w:rsid w:val="77A967D7"/>
    <w:rsid w:val="77DE03EC"/>
    <w:rsid w:val="77FF2ECC"/>
    <w:rsid w:val="780305DD"/>
    <w:rsid w:val="78040838"/>
    <w:rsid w:val="785F79ED"/>
    <w:rsid w:val="786776D4"/>
    <w:rsid w:val="78EC3915"/>
    <w:rsid w:val="78F03BB3"/>
    <w:rsid w:val="78F62BF3"/>
    <w:rsid w:val="7927743B"/>
    <w:rsid w:val="792B7DEB"/>
    <w:rsid w:val="793D3558"/>
    <w:rsid w:val="7951338E"/>
    <w:rsid w:val="79613032"/>
    <w:rsid w:val="79853103"/>
    <w:rsid w:val="799D05BD"/>
    <w:rsid w:val="79A337FB"/>
    <w:rsid w:val="79A51A80"/>
    <w:rsid w:val="79B36197"/>
    <w:rsid w:val="79B55907"/>
    <w:rsid w:val="7A100D8F"/>
    <w:rsid w:val="7A76470C"/>
    <w:rsid w:val="7A8C1F01"/>
    <w:rsid w:val="7AD93877"/>
    <w:rsid w:val="7B6C13EC"/>
    <w:rsid w:val="7B7C392E"/>
    <w:rsid w:val="7B9D4563"/>
    <w:rsid w:val="7B9E41B3"/>
    <w:rsid w:val="7BA47FB4"/>
    <w:rsid w:val="7BAE42AC"/>
    <w:rsid w:val="7BD04C7A"/>
    <w:rsid w:val="7BD40664"/>
    <w:rsid w:val="7BE10C20"/>
    <w:rsid w:val="7C0D1A2A"/>
    <w:rsid w:val="7C1F52BA"/>
    <w:rsid w:val="7C3640B7"/>
    <w:rsid w:val="7C4B60AF"/>
    <w:rsid w:val="7CFC39CF"/>
    <w:rsid w:val="7CFD384D"/>
    <w:rsid w:val="7D036989"/>
    <w:rsid w:val="7D140EF2"/>
    <w:rsid w:val="7D172F49"/>
    <w:rsid w:val="7D341829"/>
    <w:rsid w:val="7D377BC1"/>
    <w:rsid w:val="7D617A35"/>
    <w:rsid w:val="7D6F26AE"/>
    <w:rsid w:val="7D8541A3"/>
    <w:rsid w:val="7D87765E"/>
    <w:rsid w:val="7DCC0512"/>
    <w:rsid w:val="7E3A462D"/>
    <w:rsid w:val="7E3F39F1"/>
    <w:rsid w:val="7E5F1258"/>
    <w:rsid w:val="7E611BB9"/>
    <w:rsid w:val="7E786F03"/>
    <w:rsid w:val="7EB76B63"/>
    <w:rsid w:val="7EFB6861"/>
    <w:rsid w:val="7F076204"/>
    <w:rsid w:val="7F1C55DC"/>
    <w:rsid w:val="7F51450A"/>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
    <w:name w:val="Emphasis"/>
    <w:basedOn w:val="5"/>
    <w:qFormat/>
    <w:uiPriority w:val="0"/>
    <w:rPr>
      <w:i/>
    </w:rPr>
  </w:style>
  <w:style w:type="paragraph" w:styleId="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5</Pages>
  <Words>5426</Words>
  <Characters>6798</Characters>
  <Lines>26</Lines>
  <Paragraphs>7</Paragraphs>
  <TotalTime>9</TotalTime>
  <ScaleCrop>false</ScaleCrop>
  <LinksUpToDate>false</LinksUpToDate>
  <CharactersWithSpaces>685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5T18:48:05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